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852971C" w14:textId="77777777" w:rsidR="00520F26" w:rsidRPr="0027535F" w:rsidRDefault="004C30EA" w:rsidP="0027535F">
      <w:pPr>
        <w:pStyle w:val="Sansinterligne"/>
        <w:pBdr>
          <w:top w:val="single" w:sz="4" w:space="1" w:color="auto"/>
          <w:bottom w:val="single" w:sz="4" w:space="1" w:color="auto"/>
        </w:pBdr>
        <w:shd w:val="clear" w:color="auto" w:fill="BFBFBF" w:themeFill="background1" w:themeFillShade="BF"/>
        <w:jc w:val="center"/>
        <w:rPr>
          <w:b/>
        </w:rPr>
      </w:pPr>
      <w:r w:rsidRPr="0027535F">
        <w:rPr>
          <w:b/>
        </w:rPr>
        <w:t>Le</w:t>
      </w:r>
      <w:r w:rsidR="00C17D7E">
        <w:rPr>
          <w:b/>
        </w:rPr>
        <w:t xml:space="preserve">s commutateurs dans </w:t>
      </w:r>
      <w:r w:rsidR="00520F26" w:rsidRPr="0027535F">
        <w:rPr>
          <w:b/>
        </w:rPr>
        <w:t>Hyper</w:t>
      </w:r>
      <w:r w:rsidR="00B16650" w:rsidRPr="0027535F">
        <w:rPr>
          <w:b/>
        </w:rPr>
        <w:t>-</w:t>
      </w:r>
      <w:r w:rsidR="004D0C96" w:rsidRPr="0027535F">
        <w:rPr>
          <w:b/>
        </w:rPr>
        <w:t>V</w:t>
      </w:r>
    </w:p>
    <w:p w14:paraId="037BC2D3" w14:textId="77777777" w:rsidR="00583BB5" w:rsidRPr="008C66BA" w:rsidRDefault="00351792" w:rsidP="008C66BA">
      <w:pPr>
        <w:pStyle w:val="Sansinterligne"/>
        <w:rPr>
          <w:sz w:val="20"/>
          <w:szCs w:val="20"/>
        </w:rPr>
      </w:pPr>
      <w:r w:rsidRPr="008C66BA">
        <w:rPr>
          <w:sz w:val="20"/>
          <w:szCs w:val="20"/>
        </w:rPr>
        <w:t xml:space="preserve">Les trois types de </w:t>
      </w:r>
      <w:r w:rsidR="00C77F53">
        <w:rPr>
          <w:sz w:val="20"/>
          <w:szCs w:val="20"/>
        </w:rPr>
        <w:t>commutateurs</w:t>
      </w:r>
      <w:r w:rsidRPr="008C66BA">
        <w:rPr>
          <w:sz w:val="20"/>
          <w:szCs w:val="20"/>
        </w:rPr>
        <w:t xml:space="preserve"> réseaux qui sont possibles avec </w:t>
      </w:r>
      <w:r w:rsidR="00583BB5" w:rsidRPr="008C66BA">
        <w:rPr>
          <w:sz w:val="20"/>
          <w:szCs w:val="20"/>
        </w:rPr>
        <w:t>Hyper-V</w:t>
      </w:r>
      <w:r w:rsidRPr="008C66BA">
        <w:rPr>
          <w:sz w:val="20"/>
          <w:szCs w:val="20"/>
        </w:rPr>
        <w:t>.</w:t>
      </w:r>
    </w:p>
    <w:p w14:paraId="3DEDCE3A" w14:textId="77777777" w:rsidR="00C00C34" w:rsidRDefault="00C00C34" w:rsidP="008C66BA">
      <w:pPr>
        <w:pStyle w:val="Sansinterligne"/>
        <w:rPr>
          <w:sz w:val="20"/>
          <w:szCs w:val="20"/>
        </w:rPr>
      </w:pPr>
    </w:p>
    <w:p w14:paraId="670D5C09" w14:textId="77777777" w:rsidR="00583BB5" w:rsidRDefault="00583BB5" w:rsidP="00C00C34">
      <w:pPr>
        <w:pStyle w:val="Sansinterligne"/>
        <w:numPr>
          <w:ilvl w:val="0"/>
          <w:numId w:val="42"/>
        </w:numPr>
        <w:rPr>
          <w:sz w:val="20"/>
          <w:szCs w:val="20"/>
        </w:rPr>
      </w:pPr>
      <w:r w:rsidRPr="008C66BA">
        <w:rPr>
          <w:sz w:val="20"/>
          <w:szCs w:val="20"/>
        </w:rPr>
        <w:t>Externe</w:t>
      </w:r>
      <w:r w:rsidR="009046A7">
        <w:rPr>
          <w:sz w:val="20"/>
          <w:szCs w:val="20"/>
        </w:rPr>
        <w:t xml:space="preserve"> - permet de communiquer de l'ordinateur virtuel à l'ordinateur réel et d'avoir accès à internet</w:t>
      </w:r>
    </w:p>
    <w:p w14:paraId="0690C4BA" w14:textId="77777777" w:rsidR="00583BB5" w:rsidRPr="008C66BA" w:rsidRDefault="00882D37" w:rsidP="009C1FAA">
      <w:pPr>
        <w:pStyle w:val="Sansinterligne"/>
        <w:ind w:left="418"/>
        <w:rPr>
          <w:sz w:val="20"/>
          <w:szCs w:val="20"/>
        </w:rPr>
      </w:pPr>
      <w:r w:rsidRPr="008C66BA">
        <w:rPr>
          <w:sz w:val="20"/>
          <w:szCs w:val="20"/>
        </w:rPr>
        <w:object w:dxaOrig="6152" w:dyaOrig="3513" w14:anchorId="651FECA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1pt;height:166.8pt" o:ole="" o:bordertopcolor="this" o:borderleftcolor="this" o:borderbottomcolor="this" o:borderrightcolor="this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722513849" r:id="rId9"/>
        </w:object>
      </w:r>
    </w:p>
    <w:p w14:paraId="7AD7C5EB" w14:textId="77777777" w:rsidR="00C00C34" w:rsidRDefault="00C00C34" w:rsidP="00FE4812">
      <w:pPr>
        <w:pStyle w:val="Sansinterligne"/>
        <w:ind w:left="418"/>
        <w:rPr>
          <w:sz w:val="20"/>
          <w:szCs w:val="20"/>
        </w:rPr>
      </w:pPr>
    </w:p>
    <w:p w14:paraId="42D0CAF9" w14:textId="77777777" w:rsidR="00583BB5" w:rsidRDefault="00583BB5" w:rsidP="009C1FAA">
      <w:pPr>
        <w:pStyle w:val="Sansinterligne"/>
        <w:numPr>
          <w:ilvl w:val="0"/>
          <w:numId w:val="42"/>
        </w:numPr>
        <w:ind w:left="418" w:hanging="418"/>
        <w:rPr>
          <w:sz w:val="20"/>
          <w:szCs w:val="20"/>
        </w:rPr>
      </w:pPr>
      <w:r w:rsidRPr="008C66BA">
        <w:rPr>
          <w:sz w:val="20"/>
          <w:szCs w:val="20"/>
        </w:rPr>
        <w:t>Interne</w:t>
      </w:r>
      <w:r w:rsidR="003C15D0">
        <w:rPr>
          <w:sz w:val="20"/>
          <w:szCs w:val="20"/>
        </w:rPr>
        <w:t xml:space="preserve"> - permet de communiquer de l'ordinateur virtuel à l'ordinateur réel et vice versa</w:t>
      </w:r>
    </w:p>
    <w:p w14:paraId="5F077D02" w14:textId="77777777" w:rsidR="0018619C" w:rsidRPr="008C66BA" w:rsidRDefault="0018619C" w:rsidP="0018619C">
      <w:pPr>
        <w:pStyle w:val="Sansinterligne"/>
        <w:ind w:left="418"/>
        <w:rPr>
          <w:sz w:val="20"/>
          <w:szCs w:val="20"/>
        </w:rPr>
      </w:pPr>
      <w:r>
        <w:rPr>
          <w:sz w:val="20"/>
          <w:szCs w:val="20"/>
        </w:rPr>
        <w:t xml:space="preserve">NOTE: </w:t>
      </w:r>
      <w:r w:rsidR="00BD1D32">
        <w:rPr>
          <w:sz w:val="20"/>
          <w:szCs w:val="20"/>
        </w:rPr>
        <w:t xml:space="preserve">l'ordinateur virtuel n'aura pas </w:t>
      </w:r>
      <w:r w:rsidR="006E313B">
        <w:rPr>
          <w:sz w:val="20"/>
          <w:szCs w:val="20"/>
        </w:rPr>
        <w:t xml:space="preserve">accès </w:t>
      </w:r>
      <w:r w:rsidR="00BD1D32">
        <w:rPr>
          <w:sz w:val="20"/>
          <w:szCs w:val="20"/>
        </w:rPr>
        <w:t xml:space="preserve">à </w:t>
      </w:r>
      <w:r w:rsidR="006E4DE7">
        <w:rPr>
          <w:sz w:val="20"/>
          <w:szCs w:val="20"/>
        </w:rPr>
        <w:t>internet à moins d'utiliser un routeur</w:t>
      </w:r>
    </w:p>
    <w:p w14:paraId="3D53ABAA" w14:textId="77777777" w:rsidR="00583BB5" w:rsidRPr="008C66BA" w:rsidRDefault="001135C5" w:rsidP="00700341">
      <w:pPr>
        <w:pStyle w:val="Sansinterligne"/>
        <w:ind w:left="418"/>
        <w:rPr>
          <w:sz w:val="20"/>
          <w:szCs w:val="20"/>
        </w:rPr>
      </w:pPr>
      <w:r>
        <w:object w:dxaOrig="8385" w:dyaOrig="3510" w14:anchorId="14C59B82">
          <v:shape id="_x0000_i1026" type="#_x0000_t75" style="width:360.6pt;height:151.2pt" o:ole="" o:bordertopcolor="this" o:borderleftcolor="this" o:borderbottomcolor="this" o:borderrightcolor="this">
            <v:imagedata r:id="rId1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6" DrawAspect="Content" ObjectID="_1722513850" r:id="rId11"/>
        </w:object>
      </w:r>
    </w:p>
    <w:p w14:paraId="4DED6EDA" w14:textId="77777777" w:rsidR="00C00C34" w:rsidRDefault="00C00C34" w:rsidP="00FE4812">
      <w:pPr>
        <w:pStyle w:val="Sansinterligne"/>
        <w:ind w:left="418"/>
        <w:rPr>
          <w:sz w:val="20"/>
          <w:szCs w:val="20"/>
        </w:rPr>
      </w:pPr>
    </w:p>
    <w:p w14:paraId="28C26FB9" w14:textId="77777777" w:rsidR="00C00C34" w:rsidRDefault="00583BB5" w:rsidP="009C1FAA">
      <w:pPr>
        <w:pStyle w:val="Sansinterligne"/>
        <w:numPr>
          <w:ilvl w:val="0"/>
          <w:numId w:val="42"/>
        </w:numPr>
        <w:ind w:left="418" w:hanging="418"/>
        <w:rPr>
          <w:sz w:val="20"/>
          <w:szCs w:val="20"/>
        </w:rPr>
      </w:pPr>
      <w:r w:rsidRPr="00C00C34">
        <w:rPr>
          <w:sz w:val="20"/>
          <w:szCs w:val="20"/>
        </w:rPr>
        <w:t>Privé</w:t>
      </w:r>
      <w:r w:rsidR="003F4063">
        <w:rPr>
          <w:sz w:val="20"/>
          <w:szCs w:val="20"/>
        </w:rPr>
        <w:t xml:space="preserve"> - aucune communication de l'ordinateur virtuel à l'ordinateur réel et vice versa</w:t>
      </w:r>
    </w:p>
    <w:p w14:paraId="4644CD78" w14:textId="77777777" w:rsidR="00583BB5" w:rsidRPr="00C00C34" w:rsidRDefault="00882D37" w:rsidP="001A55BD">
      <w:pPr>
        <w:pStyle w:val="Sansinterligne"/>
        <w:ind w:left="418"/>
        <w:rPr>
          <w:sz w:val="20"/>
          <w:szCs w:val="20"/>
        </w:rPr>
      </w:pPr>
      <w:r w:rsidRPr="008C66BA">
        <w:rPr>
          <w:sz w:val="20"/>
          <w:szCs w:val="20"/>
        </w:rPr>
        <w:object w:dxaOrig="7541" w:dyaOrig="3164" w14:anchorId="7BEB747C">
          <v:shape id="_x0000_i1027" type="#_x0000_t75" style="width:360.6pt;height:151.8pt" o:ole="" o:bordertopcolor="this" o:borderleftcolor="this" o:borderbottomcolor="this" o:borderrightcolor="this">
            <v:imagedata r:id="rId1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7" DrawAspect="Content" ObjectID="_1722513851" r:id="rId13"/>
        </w:object>
      </w:r>
    </w:p>
    <w:p w14:paraId="588B5673" w14:textId="77777777" w:rsidR="00583BB5" w:rsidRDefault="00583BB5" w:rsidP="008C66BA">
      <w:pPr>
        <w:pStyle w:val="Sansinterligne"/>
        <w:rPr>
          <w:sz w:val="20"/>
          <w:szCs w:val="20"/>
        </w:rPr>
      </w:pPr>
    </w:p>
    <w:p w14:paraId="74805C28" w14:textId="77777777" w:rsidR="008C66BA" w:rsidRDefault="00884B0C" w:rsidP="008C66BA">
      <w:pPr>
        <w:pStyle w:val="Sansinterligne"/>
        <w:rPr>
          <w:b/>
          <w:sz w:val="20"/>
          <w:szCs w:val="20"/>
          <w:u w:val="single"/>
        </w:rPr>
      </w:pPr>
      <w:r>
        <w:rPr>
          <w:b/>
          <w:sz w:val="20"/>
          <w:szCs w:val="20"/>
          <w:u w:val="single"/>
        </w:rPr>
        <w:t>Deux r</w:t>
      </w:r>
      <w:r w:rsidR="00882D37" w:rsidRPr="00882D37">
        <w:rPr>
          <w:b/>
          <w:sz w:val="20"/>
          <w:szCs w:val="20"/>
          <w:u w:val="single"/>
        </w:rPr>
        <w:t>accourcis clavier</w:t>
      </w:r>
      <w:r w:rsidR="00191CEB">
        <w:rPr>
          <w:b/>
          <w:sz w:val="20"/>
          <w:szCs w:val="20"/>
          <w:u w:val="single"/>
        </w:rPr>
        <w:t xml:space="preserve"> à connaître </w:t>
      </w:r>
      <w:r w:rsidR="007B44CD">
        <w:rPr>
          <w:b/>
          <w:sz w:val="20"/>
          <w:szCs w:val="20"/>
          <w:u w:val="single"/>
        </w:rPr>
        <w:t>dans Hyper-V</w:t>
      </w:r>
    </w:p>
    <w:p w14:paraId="7B5C5753" w14:textId="77777777" w:rsidR="00882D37" w:rsidRDefault="00EC27B3" w:rsidP="00882D37">
      <w:pPr>
        <w:pStyle w:val="Sansinterligne"/>
        <w:tabs>
          <w:tab w:val="left" w:pos="2268"/>
        </w:tabs>
        <w:rPr>
          <w:sz w:val="20"/>
          <w:szCs w:val="20"/>
        </w:rPr>
      </w:pPr>
      <w:r>
        <w:rPr>
          <w:sz w:val="20"/>
          <w:szCs w:val="20"/>
        </w:rPr>
        <w:t xml:space="preserve">Lest touches </w:t>
      </w:r>
      <w:r w:rsidR="00882D37" w:rsidRPr="00EC27B3">
        <w:rPr>
          <w:b/>
          <w:sz w:val="20"/>
          <w:szCs w:val="20"/>
        </w:rPr>
        <w:t>Ctrl-Alt gauche</w:t>
      </w:r>
      <w:r>
        <w:rPr>
          <w:sz w:val="20"/>
          <w:szCs w:val="20"/>
        </w:rPr>
        <w:t xml:space="preserve"> pour </w:t>
      </w:r>
      <w:r w:rsidR="00882D37">
        <w:rPr>
          <w:sz w:val="20"/>
          <w:szCs w:val="20"/>
        </w:rPr>
        <w:t>relâcher la souris</w:t>
      </w:r>
      <w:r>
        <w:rPr>
          <w:sz w:val="20"/>
          <w:szCs w:val="20"/>
        </w:rPr>
        <w:t>.</w:t>
      </w:r>
    </w:p>
    <w:p w14:paraId="208F0177" w14:textId="77777777" w:rsidR="00882D37" w:rsidRPr="00882D37" w:rsidRDefault="00EC27B3" w:rsidP="00882D37">
      <w:pPr>
        <w:pStyle w:val="Sansinterligne"/>
        <w:tabs>
          <w:tab w:val="left" w:pos="2268"/>
        </w:tabs>
        <w:rPr>
          <w:sz w:val="20"/>
          <w:szCs w:val="20"/>
        </w:rPr>
      </w:pPr>
      <w:r>
        <w:rPr>
          <w:sz w:val="20"/>
          <w:szCs w:val="20"/>
        </w:rPr>
        <w:t xml:space="preserve">Les touches </w:t>
      </w:r>
      <w:r w:rsidR="00882D37" w:rsidRPr="00EC27B3">
        <w:rPr>
          <w:b/>
          <w:sz w:val="20"/>
          <w:szCs w:val="20"/>
        </w:rPr>
        <w:t>Ctrl-Alt-Fin</w:t>
      </w:r>
      <w:r>
        <w:rPr>
          <w:sz w:val="20"/>
          <w:szCs w:val="20"/>
        </w:rPr>
        <w:t xml:space="preserve"> pour </w:t>
      </w:r>
      <w:r w:rsidR="00882D37" w:rsidRPr="00EC27B3">
        <w:rPr>
          <w:b/>
          <w:sz w:val="20"/>
          <w:szCs w:val="20"/>
        </w:rPr>
        <w:t>Ctrl-Alt-Del</w:t>
      </w:r>
    </w:p>
    <w:p w14:paraId="293804E1" w14:textId="77777777" w:rsidR="00921E19" w:rsidRPr="00882D37" w:rsidRDefault="00921E19" w:rsidP="008C66BA">
      <w:pPr>
        <w:pStyle w:val="Sansinterligne"/>
        <w:rPr>
          <w:sz w:val="20"/>
          <w:szCs w:val="20"/>
        </w:rPr>
      </w:pPr>
    </w:p>
    <w:sectPr w:rsidR="00921E19" w:rsidRPr="00882D37" w:rsidSect="009F7A63">
      <w:headerReference w:type="default" r:id="rId14"/>
      <w:footerReference w:type="default" r:id="rId15"/>
      <w:pgSz w:w="12240" w:h="15840"/>
      <w:pgMar w:top="1440" w:right="1080" w:bottom="1134" w:left="108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531AF5B" w14:textId="77777777" w:rsidR="00772723" w:rsidRDefault="00772723" w:rsidP="002F63AF">
      <w:r>
        <w:separator/>
      </w:r>
    </w:p>
  </w:endnote>
  <w:endnote w:type="continuationSeparator" w:id="0">
    <w:p w14:paraId="15EA368A" w14:textId="77777777" w:rsidR="00772723" w:rsidRDefault="00772723" w:rsidP="002F63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  <w:embedRegular r:id="rId1" w:fontKey="{7F18A4B5-C0F2-4DFF-AACC-ABDFAE33DE2A}"/>
    <w:embedBold r:id="rId2" w:fontKey="{E066230E-5204-4D6B-A18E-EC50F4880C60}"/>
    <w:embedItalic r:id="rId3" w:fontKey="{F0D9687B-54F5-4226-B55D-3B2001A60D92}"/>
    <w:embedBoldItalic r:id="rId4" w:fontKey="{755A29CC-C949-48E3-B9CE-D687BB7AD404}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dobe Fangsong Std R">
    <w:panose1 w:val="00000000000000000000"/>
    <w:charset w:val="80"/>
    <w:family w:val="roman"/>
    <w:notTrueType/>
    <w:pitch w:val="variable"/>
    <w:sig w:usb0="00000207" w:usb1="0A0F1810" w:usb2="00000016" w:usb3="00000000" w:csb0="00060007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1AD6E98" w14:textId="77777777" w:rsidR="00787E7E" w:rsidRPr="00787E7E" w:rsidRDefault="00787E7E" w:rsidP="00787E7E">
    <w:pPr>
      <w:pBdr>
        <w:top w:val="single" w:sz="4" w:space="1" w:color="auto"/>
      </w:pBdr>
      <w:jc w:val="center"/>
      <w:rPr>
        <w:rFonts w:ascii="Calibri" w:eastAsia="MS Mincho" w:hAnsi="Calibri" w:cs="Arial"/>
        <w:szCs w:val="20"/>
        <w:lang w:eastAsia="en-US"/>
      </w:rPr>
    </w:pPr>
    <w:r w:rsidRPr="00787E7E">
      <w:rPr>
        <w:rFonts w:ascii="Calibri" w:eastAsia="MS Mincho" w:hAnsi="Calibri" w:cs="Arial"/>
        <w:szCs w:val="20"/>
        <w:lang w:eastAsia="en-US"/>
      </w:rPr>
      <w:fldChar w:fldCharType="begin"/>
    </w:r>
    <w:r w:rsidRPr="00787E7E">
      <w:rPr>
        <w:rFonts w:ascii="Calibri" w:eastAsia="MS Mincho" w:hAnsi="Calibri" w:cs="Arial"/>
        <w:szCs w:val="20"/>
        <w:lang w:eastAsia="en-US"/>
      </w:rPr>
      <w:instrText xml:space="preserve"> PAGE </w:instrText>
    </w:r>
    <w:r w:rsidRPr="00787E7E">
      <w:rPr>
        <w:rFonts w:ascii="Calibri" w:eastAsia="MS Mincho" w:hAnsi="Calibri" w:cs="Arial"/>
        <w:szCs w:val="20"/>
        <w:lang w:eastAsia="en-US"/>
      </w:rPr>
      <w:fldChar w:fldCharType="separate"/>
    </w:r>
    <w:r w:rsidR="005F4B43">
      <w:rPr>
        <w:rFonts w:ascii="Calibri" w:eastAsia="MS Mincho" w:hAnsi="Calibri" w:cs="Arial"/>
        <w:noProof/>
        <w:szCs w:val="20"/>
        <w:lang w:eastAsia="en-US"/>
      </w:rPr>
      <w:t>1</w:t>
    </w:r>
    <w:r w:rsidRPr="00787E7E">
      <w:rPr>
        <w:rFonts w:ascii="Calibri" w:eastAsia="MS Mincho" w:hAnsi="Calibri" w:cs="Arial"/>
        <w:szCs w:val="20"/>
        <w:lang w:eastAsia="en-US"/>
      </w:rPr>
      <w:fldChar w:fldCharType="end"/>
    </w:r>
    <w:r w:rsidRPr="00787E7E">
      <w:rPr>
        <w:rFonts w:ascii="Calibri" w:eastAsia="MS Mincho" w:hAnsi="Calibri" w:cs="Arial"/>
        <w:szCs w:val="20"/>
        <w:lang w:eastAsia="en-US"/>
      </w:rPr>
      <w:t xml:space="preserve"> de </w:t>
    </w:r>
    <w:r w:rsidRPr="00787E7E">
      <w:rPr>
        <w:rFonts w:ascii="Calibri" w:eastAsia="MS Mincho" w:hAnsi="Calibri" w:cs="Arial"/>
        <w:szCs w:val="20"/>
        <w:lang w:eastAsia="en-US"/>
      </w:rPr>
      <w:fldChar w:fldCharType="begin"/>
    </w:r>
    <w:r w:rsidRPr="00787E7E">
      <w:rPr>
        <w:rFonts w:ascii="Calibri" w:eastAsia="MS Mincho" w:hAnsi="Calibri" w:cs="Arial"/>
        <w:szCs w:val="20"/>
        <w:lang w:eastAsia="en-US"/>
      </w:rPr>
      <w:instrText xml:space="preserve"> NUMPAGES </w:instrText>
    </w:r>
    <w:r w:rsidRPr="00787E7E">
      <w:rPr>
        <w:rFonts w:ascii="Calibri" w:eastAsia="MS Mincho" w:hAnsi="Calibri" w:cs="Arial"/>
        <w:szCs w:val="20"/>
        <w:lang w:eastAsia="en-US"/>
      </w:rPr>
      <w:fldChar w:fldCharType="separate"/>
    </w:r>
    <w:r w:rsidR="005F4B43">
      <w:rPr>
        <w:rFonts w:ascii="Calibri" w:eastAsia="MS Mincho" w:hAnsi="Calibri" w:cs="Arial"/>
        <w:noProof/>
        <w:szCs w:val="20"/>
        <w:lang w:eastAsia="en-US"/>
      </w:rPr>
      <w:t>1</w:t>
    </w:r>
    <w:r w:rsidRPr="00787E7E">
      <w:rPr>
        <w:rFonts w:ascii="Calibri" w:eastAsia="MS Mincho" w:hAnsi="Calibri" w:cs="Arial"/>
        <w:szCs w:val="20"/>
        <w:lang w:eastAsia="en-US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2E0A3F9" w14:textId="77777777" w:rsidR="00772723" w:rsidRDefault="00772723" w:rsidP="002F63AF">
      <w:r>
        <w:separator/>
      </w:r>
    </w:p>
  </w:footnote>
  <w:footnote w:type="continuationSeparator" w:id="0">
    <w:p w14:paraId="31AFA70C" w14:textId="77777777" w:rsidR="00772723" w:rsidRDefault="00772723" w:rsidP="002F63A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8C14D1" w14:textId="77777777" w:rsidR="00BA3E9C" w:rsidRPr="00BA3E9C" w:rsidRDefault="00BA3E9C" w:rsidP="00BA3E9C">
    <w:pPr>
      <w:pBdr>
        <w:bottom w:val="single" w:sz="4" w:space="1" w:color="auto"/>
      </w:pBdr>
      <w:jc w:val="center"/>
      <w:rPr>
        <w:rFonts w:ascii="Calibri" w:eastAsia="MS Mincho" w:hAnsi="Calibri" w:cs="Arial"/>
        <w:szCs w:val="20"/>
        <w:lang w:eastAsia="en-US"/>
      </w:rPr>
    </w:pPr>
    <w:r w:rsidRPr="00BA3E9C">
      <w:rPr>
        <w:rFonts w:ascii="Calibri" w:eastAsia="MS Mincho" w:hAnsi="Calibri" w:cs="Arial"/>
        <w:szCs w:val="20"/>
        <w:lang w:eastAsia="en-US"/>
      </w:rPr>
      <w:fldChar w:fldCharType="begin"/>
    </w:r>
    <w:r w:rsidRPr="00BA3E9C">
      <w:rPr>
        <w:rFonts w:ascii="Calibri" w:eastAsia="MS Mincho" w:hAnsi="Calibri" w:cs="Arial"/>
        <w:szCs w:val="20"/>
        <w:lang w:eastAsia="en-US"/>
      </w:rPr>
      <w:instrText xml:space="preserve"> FILENAME   \* MERGEFORMAT </w:instrText>
    </w:r>
    <w:r w:rsidRPr="00BA3E9C">
      <w:rPr>
        <w:rFonts w:ascii="Calibri" w:eastAsia="MS Mincho" w:hAnsi="Calibri" w:cs="Arial"/>
        <w:szCs w:val="20"/>
        <w:lang w:eastAsia="en-US"/>
      </w:rPr>
      <w:fldChar w:fldCharType="separate"/>
    </w:r>
    <w:r w:rsidR="005F4B43">
      <w:rPr>
        <w:rFonts w:ascii="Calibri" w:eastAsia="MS Mincho" w:hAnsi="Calibri" w:cs="Arial"/>
        <w:noProof/>
        <w:szCs w:val="20"/>
        <w:lang w:eastAsia="en-US"/>
      </w:rPr>
      <w:t>C53 L02B Hyper-V commutateurs.docx</w:t>
    </w:r>
    <w:r w:rsidRPr="00BA3E9C">
      <w:rPr>
        <w:rFonts w:ascii="Calibri" w:eastAsia="MS Mincho" w:hAnsi="Calibri" w:cs="Arial"/>
        <w:szCs w:val="20"/>
        <w:lang w:eastAsia="en-US"/>
      </w:rPr>
      <w:fldChar w:fldCharType="end"/>
    </w:r>
  </w:p>
  <w:p w14:paraId="4C077C81" w14:textId="070C49B4" w:rsidR="00BA3E9C" w:rsidRPr="00BA3E9C" w:rsidRDefault="00035BC2" w:rsidP="00BA3E9C">
    <w:pPr>
      <w:pBdr>
        <w:bottom w:val="single" w:sz="4" w:space="1" w:color="auto"/>
      </w:pBdr>
      <w:jc w:val="center"/>
      <w:rPr>
        <w:rFonts w:ascii="Calibri" w:eastAsia="MS Mincho" w:hAnsi="Calibri" w:cs="Arial"/>
        <w:noProof/>
        <w:sz w:val="22"/>
        <w:szCs w:val="22"/>
        <w:lang w:eastAsia="en-US"/>
      </w:rPr>
    </w:pPr>
    <w:r>
      <w:rPr>
        <w:rFonts w:ascii="Calibri" w:eastAsia="MS Mincho" w:hAnsi="Calibri" w:cs="Arial"/>
        <w:noProof/>
        <w:sz w:val="22"/>
        <w:szCs w:val="22"/>
        <w:lang w:eastAsia="en-US"/>
      </w:rPr>
      <w:t>Automne</w:t>
    </w:r>
    <w:r w:rsidR="00BA3E9C" w:rsidRPr="00BA3E9C">
      <w:rPr>
        <w:rFonts w:ascii="Calibri" w:eastAsia="MS Mincho" w:hAnsi="Calibri" w:cs="Arial"/>
        <w:noProof/>
        <w:sz w:val="22"/>
        <w:szCs w:val="22"/>
        <w:lang w:eastAsia="en-US"/>
      </w:rPr>
      <w:t xml:space="preserve"> 20</w:t>
    </w:r>
    <w:r w:rsidR="00B865C2">
      <w:rPr>
        <w:rFonts w:ascii="Calibri" w:eastAsia="MS Mincho" w:hAnsi="Calibri" w:cs="Arial"/>
        <w:noProof/>
        <w:sz w:val="22"/>
        <w:szCs w:val="22"/>
        <w:lang w:eastAsia="en-US"/>
      </w:rPr>
      <w:t>2</w:t>
    </w:r>
    <w:r w:rsidR="00AC5B3D">
      <w:rPr>
        <w:rFonts w:ascii="Calibri" w:eastAsia="MS Mincho" w:hAnsi="Calibri" w:cs="Arial"/>
        <w:noProof/>
        <w:sz w:val="22"/>
        <w:szCs w:val="22"/>
        <w:lang w:eastAsia="en-US"/>
      </w:rPr>
      <w:t>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D21036"/>
    <w:multiLevelType w:val="hybridMultilevel"/>
    <w:tmpl w:val="9D30C61C"/>
    <w:lvl w:ilvl="0" w:tplc="0C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C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C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8026D27"/>
    <w:multiLevelType w:val="hybridMultilevel"/>
    <w:tmpl w:val="65C00186"/>
    <w:lvl w:ilvl="0" w:tplc="0C0C0017">
      <w:start w:val="1"/>
      <w:numFmt w:val="lowerLetter"/>
      <w:lvlText w:val="%1)"/>
      <w:lvlJc w:val="left"/>
      <w:pPr>
        <w:ind w:left="420" w:hanging="420"/>
      </w:p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 w15:restartNumberingAfterBreak="0">
    <w:nsid w:val="09F23BCE"/>
    <w:multiLevelType w:val="hybridMultilevel"/>
    <w:tmpl w:val="22963470"/>
    <w:lvl w:ilvl="0" w:tplc="0C0C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C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60636A"/>
    <w:multiLevelType w:val="hybridMultilevel"/>
    <w:tmpl w:val="597EC480"/>
    <w:lvl w:ilvl="0" w:tplc="72A8F2E6">
      <w:start w:val="1"/>
      <w:numFmt w:val="bullet"/>
      <w:lvlText w:val="o"/>
      <w:lvlJc w:val="left"/>
      <w:pPr>
        <w:ind w:left="4122" w:hanging="360"/>
      </w:pPr>
      <w:rPr>
        <w:rFonts w:ascii="Courier New" w:hAnsi="Courier New" w:cs="Courier New" w:hint="default"/>
      </w:rPr>
    </w:lvl>
    <w:lvl w:ilvl="1" w:tplc="0C0C0003" w:tentative="1">
      <w:start w:val="1"/>
      <w:numFmt w:val="bullet"/>
      <w:lvlText w:val="o"/>
      <w:lvlJc w:val="left"/>
      <w:pPr>
        <w:ind w:left="4842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5562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6282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7002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7722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8442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9162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9882" w:hanging="360"/>
      </w:pPr>
      <w:rPr>
        <w:rFonts w:ascii="Wingdings" w:hAnsi="Wingdings" w:hint="default"/>
      </w:rPr>
    </w:lvl>
  </w:abstractNum>
  <w:abstractNum w:abstractNumId="4" w15:restartNumberingAfterBreak="0">
    <w:nsid w:val="0CDF6AB1"/>
    <w:multiLevelType w:val="hybridMultilevel"/>
    <w:tmpl w:val="CA7C7416"/>
    <w:lvl w:ilvl="0" w:tplc="9442411C">
      <w:start w:val="1"/>
      <w:numFmt w:val="bullet"/>
      <w:lvlText w:val=""/>
      <w:lvlJc w:val="left"/>
      <w:pPr>
        <w:ind w:left="360" w:hanging="360"/>
      </w:pPr>
      <w:rPr>
        <w:rFonts w:ascii="Wingdings 2" w:hAnsi="Wingdings 2" w:hint="default"/>
      </w:rPr>
    </w:lvl>
    <w:lvl w:ilvl="1" w:tplc="0C0C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0F6E18EF"/>
    <w:multiLevelType w:val="multilevel"/>
    <w:tmpl w:val="7B0AC712"/>
    <w:lvl w:ilvl="0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1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6" w15:restartNumberingAfterBreak="0">
    <w:nsid w:val="1C257A17"/>
    <w:multiLevelType w:val="hybridMultilevel"/>
    <w:tmpl w:val="18FE3B56"/>
    <w:lvl w:ilvl="0" w:tplc="0C0C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E0716C2"/>
    <w:multiLevelType w:val="hybridMultilevel"/>
    <w:tmpl w:val="661A56C2"/>
    <w:lvl w:ilvl="0" w:tplc="0C0C0009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 w:tplc="0C0C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25AC6446"/>
    <w:multiLevelType w:val="hybridMultilevel"/>
    <w:tmpl w:val="0C9E7E8A"/>
    <w:lvl w:ilvl="0" w:tplc="0C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25F13EAC"/>
    <w:multiLevelType w:val="hybridMultilevel"/>
    <w:tmpl w:val="12F0F5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281A3A44"/>
    <w:multiLevelType w:val="hybridMultilevel"/>
    <w:tmpl w:val="28080EF2"/>
    <w:lvl w:ilvl="0" w:tplc="0C0C000F">
      <w:start w:val="1"/>
      <w:numFmt w:val="decimal"/>
      <w:lvlText w:val="%1."/>
      <w:lvlJc w:val="left"/>
      <w:pPr>
        <w:ind w:left="1571" w:hanging="360"/>
      </w:pPr>
    </w:lvl>
    <w:lvl w:ilvl="1" w:tplc="0C0C0019" w:tentative="1">
      <w:start w:val="1"/>
      <w:numFmt w:val="lowerLetter"/>
      <w:lvlText w:val="%2."/>
      <w:lvlJc w:val="left"/>
      <w:pPr>
        <w:ind w:left="2291" w:hanging="360"/>
      </w:pPr>
    </w:lvl>
    <w:lvl w:ilvl="2" w:tplc="0C0C001B" w:tentative="1">
      <w:start w:val="1"/>
      <w:numFmt w:val="lowerRoman"/>
      <w:lvlText w:val="%3."/>
      <w:lvlJc w:val="right"/>
      <w:pPr>
        <w:ind w:left="3011" w:hanging="180"/>
      </w:pPr>
    </w:lvl>
    <w:lvl w:ilvl="3" w:tplc="0C0C000F" w:tentative="1">
      <w:start w:val="1"/>
      <w:numFmt w:val="decimal"/>
      <w:lvlText w:val="%4."/>
      <w:lvlJc w:val="left"/>
      <w:pPr>
        <w:ind w:left="3731" w:hanging="360"/>
      </w:pPr>
    </w:lvl>
    <w:lvl w:ilvl="4" w:tplc="0C0C0019" w:tentative="1">
      <w:start w:val="1"/>
      <w:numFmt w:val="lowerLetter"/>
      <w:lvlText w:val="%5."/>
      <w:lvlJc w:val="left"/>
      <w:pPr>
        <w:ind w:left="4451" w:hanging="360"/>
      </w:pPr>
    </w:lvl>
    <w:lvl w:ilvl="5" w:tplc="0C0C001B" w:tentative="1">
      <w:start w:val="1"/>
      <w:numFmt w:val="lowerRoman"/>
      <w:lvlText w:val="%6."/>
      <w:lvlJc w:val="right"/>
      <w:pPr>
        <w:ind w:left="5171" w:hanging="180"/>
      </w:pPr>
    </w:lvl>
    <w:lvl w:ilvl="6" w:tplc="0C0C000F" w:tentative="1">
      <w:start w:val="1"/>
      <w:numFmt w:val="decimal"/>
      <w:lvlText w:val="%7."/>
      <w:lvlJc w:val="left"/>
      <w:pPr>
        <w:ind w:left="5891" w:hanging="360"/>
      </w:pPr>
    </w:lvl>
    <w:lvl w:ilvl="7" w:tplc="0C0C0019" w:tentative="1">
      <w:start w:val="1"/>
      <w:numFmt w:val="lowerLetter"/>
      <w:lvlText w:val="%8."/>
      <w:lvlJc w:val="left"/>
      <w:pPr>
        <w:ind w:left="6611" w:hanging="360"/>
      </w:pPr>
    </w:lvl>
    <w:lvl w:ilvl="8" w:tplc="0C0C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1" w15:restartNumberingAfterBreak="0">
    <w:nsid w:val="2C3F19D2"/>
    <w:multiLevelType w:val="hybridMultilevel"/>
    <w:tmpl w:val="7AB27C94"/>
    <w:lvl w:ilvl="0" w:tplc="0C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374649E0"/>
    <w:multiLevelType w:val="multilevel"/>
    <w:tmpl w:val="0C0C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3" w15:restartNumberingAfterBreak="0">
    <w:nsid w:val="399A0AA5"/>
    <w:multiLevelType w:val="hybridMultilevel"/>
    <w:tmpl w:val="10F62C9A"/>
    <w:lvl w:ilvl="0" w:tplc="0C0C0001">
      <w:start w:val="1"/>
      <w:numFmt w:val="bullet"/>
      <w:lvlText w:val=""/>
      <w:lvlJc w:val="left"/>
      <w:pPr>
        <w:ind w:left="3555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4275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4995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5715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6435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7155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7875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8595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9315" w:hanging="360"/>
      </w:pPr>
      <w:rPr>
        <w:rFonts w:ascii="Wingdings" w:hAnsi="Wingdings" w:hint="default"/>
      </w:rPr>
    </w:lvl>
  </w:abstractNum>
  <w:abstractNum w:abstractNumId="14" w15:restartNumberingAfterBreak="0">
    <w:nsid w:val="3B213202"/>
    <w:multiLevelType w:val="hybridMultilevel"/>
    <w:tmpl w:val="586A760E"/>
    <w:lvl w:ilvl="0" w:tplc="0C0C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0055050"/>
    <w:multiLevelType w:val="hybridMultilevel"/>
    <w:tmpl w:val="B202A734"/>
    <w:lvl w:ilvl="0" w:tplc="0C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456333DC"/>
    <w:multiLevelType w:val="multilevel"/>
    <w:tmpl w:val="6F407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46CD6ED8"/>
    <w:multiLevelType w:val="hybridMultilevel"/>
    <w:tmpl w:val="E926EFAA"/>
    <w:lvl w:ilvl="0" w:tplc="FBE8A262">
      <w:start w:val="1"/>
      <w:numFmt w:val="bullet"/>
      <w:pStyle w:val="num1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23167B32">
      <w:start w:val="1"/>
      <w:numFmt w:val="bullet"/>
      <w:lvlText w:val="o"/>
      <w:lvlJc w:val="left"/>
      <w:pPr>
        <w:ind w:left="4275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4995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5715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6435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7155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7875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8595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9315" w:hanging="360"/>
      </w:pPr>
      <w:rPr>
        <w:rFonts w:ascii="Wingdings" w:hAnsi="Wingdings" w:hint="default"/>
      </w:rPr>
    </w:lvl>
  </w:abstractNum>
  <w:abstractNum w:abstractNumId="18" w15:restartNumberingAfterBreak="0">
    <w:nsid w:val="4D393735"/>
    <w:multiLevelType w:val="hybridMultilevel"/>
    <w:tmpl w:val="C33A1E56"/>
    <w:lvl w:ilvl="0" w:tplc="0C0C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C0C0019" w:tentative="1">
      <w:start w:val="1"/>
      <w:numFmt w:val="lowerLetter"/>
      <w:lvlText w:val="%2."/>
      <w:lvlJc w:val="left"/>
      <w:pPr>
        <w:ind w:left="1080" w:hanging="360"/>
      </w:pPr>
    </w:lvl>
    <w:lvl w:ilvl="2" w:tplc="0C0C001B" w:tentative="1">
      <w:start w:val="1"/>
      <w:numFmt w:val="lowerRoman"/>
      <w:lvlText w:val="%3."/>
      <w:lvlJc w:val="right"/>
      <w:pPr>
        <w:ind w:left="1800" w:hanging="180"/>
      </w:pPr>
    </w:lvl>
    <w:lvl w:ilvl="3" w:tplc="0C0C000F" w:tentative="1">
      <w:start w:val="1"/>
      <w:numFmt w:val="decimal"/>
      <w:lvlText w:val="%4."/>
      <w:lvlJc w:val="left"/>
      <w:pPr>
        <w:ind w:left="2520" w:hanging="360"/>
      </w:pPr>
    </w:lvl>
    <w:lvl w:ilvl="4" w:tplc="0C0C0019" w:tentative="1">
      <w:start w:val="1"/>
      <w:numFmt w:val="lowerLetter"/>
      <w:lvlText w:val="%5."/>
      <w:lvlJc w:val="left"/>
      <w:pPr>
        <w:ind w:left="3240" w:hanging="360"/>
      </w:pPr>
    </w:lvl>
    <w:lvl w:ilvl="5" w:tplc="0C0C001B" w:tentative="1">
      <w:start w:val="1"/>
      <w:numFmt w:val="lowerRoman"/>
      <w:lvlText w:val="%6."/>
      <w:lvlJc w:val="right"/>
      <w:pPr>
        <w:ind w:left="3960" w:hanging="180"/>
      </w:pPr>
    </w:lvl>
    <w:lvl w:ilvl="6" w:tplc="0C0C000F" w:tentative="1">
      <w:start w:val="1"/>
      <w:numFmt w:val="decimal"/>
      <w:lvlText w:val="%7."/>
      <w:lvlJc w:val="left"/>
      <w:pPr>
        <w:ind w:left="4680" w:hanging="360"/>
      </w:pPr>
    </w:lvl>
    <w:lvl w:ilvl="7" w:tplc="0C0C0019" w:tentative="1">
      <w:start w:val="1"/>
      <w:numFmt w:val="lowerLetter"/>
      <w:lvlText w:val="%8."/>
      <w:lvlJc w:val="left"/>
      <w:pPr>
        <w:ind w:left="5400" w:hanging="360"/>
      </w:pPr>
    </w:lvl>
    <w:lvl w:ilvl="8" w:tplc="0C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4EEF76E1"/>
    <w:multiLevelType w:val="hybridMultilevel"/>
    <w:tmpl w:val="D9645512"/>
    <w:lvl w:ilvl="0" w:tplc="0C0C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0" w15:restartNumberingAfterBreak="0">
    <w:nsid w:val="508F5621"/>
    <w:multiLevelType w:val="multilevel"/>
    <w:tmpl w:val="0C0C001F"/>
    <w:lvl w:ilvl="0">
      <w:start w:val="1"/>
      <w:numFmt w:val="decimal"/>
      <w:lvlText w:val="%1."/>
      <w:lvlJc w:val="left"/>
      <w:pPr>
        <w:ind w:left="1776" w:hanging="360"/>
      </w:pPr>
    </w:lvl>
    <w:lvl w:ilvl="1">
      <w:start w:val="1"/>
      <w:numFmt w:val="decimal"/>
      <w:lvlText w:val="%1.%2."/>
      <w:lvlJc w:val="left"/>
      <w:pPr>
        <w:ind w:left="2208" w:hanging="432"/>
      </w:pPr>
    </w:lvl>
    <w:lvl w:ilvl="2">
      <w:start w:val="1"/>
      <w:numFmt w:val="decimal"/>
      <w:lvlText w:val="%1.%2.%3."/>
      <w:lvlJc w:val="left"/>
      <w:pPr>
        <w:ind w:left="2640" w:hanging="504"/>
      </w:pPr>
    </w:lvl>
    <w:lvl w:ilvl="3">
      <w:start w:val="1"/>
      <w:numFmt w:val="decimal"/>
      <w:lvlText w:val="%1.%2.%3.%4."/>
      <w:lvlJc w:val="left"/>
      <w:pPr>
        <w:ind w:left="3144" w:hanging="648"/>
      </w:pPr>
    </w:lvl>
    <w:lvl w:ilvl="4">
      <w:start w:val="1"/>
      <w:numFmt w:val="decimal"/>
      <w:lvlText w:val="%1.%2.%3.%4.%5."/>
      <w:lvlJc w:val="left"/>
      <w:pPr>
        <w:ind w:left="3648" w:hanging="792"/>
      </w:pPr>
    </w:lvl>
    <w:lvl w:ilvl="5">
      <w:start w:val="1"/>
      <w:numFmt w:val="decimal"/>
      <w:lvlText w:val="%1.%2.%3.%4.%5.%6."/>
      <w:lvlJc w:val="left"/>
      <w:pPr>
        <w:ind w:left="4152" w:hanging="936"/>
      </w:pPr>
    </w:lvl>
    <w:lvl w:ilvl="6">
      <w:start w:val="1"/>
      <w:numFmt w:val="decimal"/>
      <w:lvlText w:val="%1.%2.%3.%4.%5.%6.%7."/>
      <w:lvlJc w:val="left"/>
      <w:pPr>
        <w:ind w:left="4656" w:hanging="1080"/>
      </w:pPr>
    </w:lvl>
    <w:lvl w:ilvl="7">
      <w:start w:val="1"/>
      <w:numFmt w:val="decimal"/>
      <w:lvlText w:val="%1.%2.%3.%4.%5.%6.%7.%8."/>
      <w:lvlJc w:val="left"/>
      <w:pPr>
        <w:ind w:left="5160" w:hanging="1224"/>
      </w:pPr>
    </w:lvl>
    <w:lvl w:ilvl="8">
      <w:start w:val="1"/>
      <w:numFmt w:val="decimal"/>
      <w:lvlText w:val="%1.%2.%3.%4.%5.%6.%7.%8.%9."/>
      <w:lvlJc w:val="left"/>
      <w:pPr>
        <w:ind w:left="5736" w:hanging="1440"/>
      </w:pPr>
    </w:lvl>
  </w:abstractNum>
  <w:abstractNum w:abstractNumId="21" w15:restartNumberingAfterBreak="0">
    <w:nsid w:val="514A5299"/>
    <w:multiLevelType w:val="multilevel"/>
    <w:tmpl w:val="E8AE0AB2"/>
    <w:lvl w:ilvl="0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1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22" w15:restartNumberingAfterBreak="0">
    <w:nsid w:val="58841365"/>
    <w:multiLevelType w:val="hybridMultilevel"/>
    <w:tmpl w:val="91E6C552"/>
    <w:lvl w:ilvl="0" w:tplc="04090001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23167B32">
      <w:start w:val="1"/>
      <w:numFmt w:val="bullet"/>
      <w:lvlText w:val="o"/>
      <w:lvlJc w:val="left"/>
      <w:pPr>
        <w:ind w:left="3991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4711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5431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6151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6871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7591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8311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9031" w:hanging="360"/>
      </w:pPr>
      <w:rPr>
        <w:rFonts w:ascii="Wingdings" w:hAnsi="Wingdings" w:hint="default"/>
      </w:rPr>
    </w:lvl>
  </w:abstractNum>
  <w:abstractNum w:abstractNumId="23" w15:restartNumberingAfterBreak="0">
    <w:nsid w:val="5DBE7C31"/>
    <w:multiLevelType w:val="hybridMultilevel"/>
    <w:tmpl w:val="535A3296"/>
    <w:lvl w:ilvl="0" w:tplc="0C0C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73B02CB"/>
    <w:multiLevelType w:val="multilevel"/>
    <w:tmpl w:val="0C0C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25" w15:restartNumberingAfterBreak="0">
    <w:nsid w:val="674D418E"/>
    <w:multiLevelType w:val="hybridMultilevel"/>
    <w:tmpl w:val="2436A26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C0C0009">
      <w:start w:val="1"/>
      <w:numFmt w:val="bullet"/>
      <w:lvlText w:val="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6872224F"/>
    <w:multiLevelType w:val="hybridMultilevel"/>
    <w:tmpl w:val="32CE7FAA"/>
    <w:lvl w:ilvl="0" w:tplc="04090001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0C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6F2F1B17"/>
    <w:multiLevelType w:val="multilevel"/>
    <w:tmpl w:val="D50E139A"/>
    <w:lvl w:ilvl="0">
      <w:start w:val="1"/>
      <w:numFmt w:val="bullet"/>
      <w:pStyle w:val="num2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1">
      <w:start w:val="1"/>
      <w:numFmt w:val="decimal"/>
      <w:lvlText w:val="%2."/>
      <w:lvlJc w:val="left"/>
      <w:pPr>
        <w:ind w:left="72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28" w15:restartNumberingAfterBreak="0">
    <w:nsid w:val="6FC768D2"/>
    <w:multiLevelType w:val="multilevel"/>
    <w:tmpl w:val="BCD266D4"/>
    <w:lvl w:ilvl="0">
      <w:start w:val="1"/>
      <w:numFmt w:val="bullet"/>
      <w:lvlText w:val=""/>
      <w:lvlJc w:val="left"/>
      <w:pPr>
        <w:tabs>
          <w:tab w:val="num" w:pos="360"/>
        </w:tabs>
        <w:ind w:left="360" w:hanging="360"/>
      </w:pPr>
      <w:rPr>
        <w:rFonts w:ascii="Wingdings 2" w:hAnsi="Wingdings 2" w:hint="default"/>
      </w:rPr>
    </w:lvl>
    <w:lvl w:ilvl="1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29" w15:restartNumberingAfterBreak="0">
    <w:nsid w:val="702D2B9C"/>
    <w:multiLevelType w:val="multilevel"/>
    <w:tmpl w:val="5E26554A"/>
    <w:lvl w:ilvl="0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1">
      <w:start w:val="1"/>
      <w:numFmt w:val="decimal"/>
      <w:lvlText w:val="%2."/>
      <w:lvlJc w:val="left"/>
      <w:pPr>
        <w:ind w:left="720" w:hanging="360"/>
      </w:pPr>
      <w:rPr>
        <w:rFonts w:hint="default"/>
      </w:rPr>
    </w:lvl>
    <w:lvl w:ilvl="2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30" w15:restartNumberingAfterBreak="0">
    <w:nsid w:val="71F16BBD"/>
    <w:multiLevelType w:val="hybridMultilevel"/>
    <w:tmpl w:val="E4E6F67C"/>
    <w:lvl w:ilvl="0" w:tplc="0C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C5F1442"/>
    <w:multiLevelType w:val="hybridMultilevel"/>
    <w:tmpl w:val="ADA87C86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1"/>
  </w:num>
  <w:num w:numId="2">
    <w:abstractNumId w:val="19"/>
  </w:num>
  <w:num w:numId="3">
    <w:abstractNumId w:val="10"/>
  </w:num>
  <w:num w:numId="4">
    <w:abstractNumId w:val="20"/>
  </w:num>
  <w:num w:numId="5">
    <w:abstractNumId w:val="16"/>
  </w:num>
  <w:num w:numId="6">
    <w:abstractNumId w:val="13"/>
  </w:num>
  <w:num w:numId="7">
    <w:abstractNumId w:val="17"/>
  </w:num>
  <w:num w:numId="8">
    <w:abstractNumId w:val="28"/>
  </w:num>
  <w:num w:numId="9">
    <w:abstractNumId w:val="30"/>
  </w:num>
  <w:num w:numId="10">
    <w:abstractNumId w:val="3"/>
  </w:num>
  <w:num w:numId="11">
    <w:abstractNumId w:val="24"/>
  </w:num>
  <w:num w:numId="12">
    <w:abstractNumId w:val="27"/>
  </w:num>
  <w:num w:numId="13">
    <w:abstractNumId w:val="7"/>
  </w:num>
  <w:num w:numId="14">
    <w:abstractNumId w:val="14"/>
  </w:num>
  <w:num w:numId="15">
    <w:abstractNumId w:val="4"/>
  </w:num>
  <w:num w:numId="16">
    <w:abstractNumId w:val="18"/>
  </w:num>
  <w:num w:numId="17">
    <w:abstractNumId w:val="2"/>
  </w:num>
  <w:num w:numId="18">
    <w:abstractNumId w:val="6"/>
  </w:num>
  <w:num w:numId="19">
    <w:abstractNumId w:val="0"/>
  </w:num>
  <w:num w:numId="20">
    <w:abstractNumId w:val="15"/>
  </w:num>
  <w:num w:numId="21">
    <w:abstractNumId w:val="27"/>
  </w:num>
  <w:num w:numId="22">
    <w:abstractNumId w:val="27"/>
  </w:num>
  <w:num w:numId="23">
    <w:abstractNumId w:val="27"/>
  </w:num>
  <w:num w:numId="24">
    <w:abstractNumId w:val="27"/>
  </w:num>
  <w:num w:numId="25">
    <w:abstractNumId w:val="27"/>
  </w:num>
  <w:num w:numId="26">
    <w:abstractNumId w:val="27"/>
  </w:num>
  <w:num w:numId="27">
    <w:abstractNumId w:val="27"/>
  </w:num>
  <w:num w:numId="28">
    <w:abstractNumId w:val="27"/>
  </w:num>
  <w:num w:numId="29">
    <w:abstractNumId w:val="27"/>
  </w:num>
  <w:num w:numId="30">
    <w:abstractNumId w:val="27"/>
  </w:num>
  <w:num w:numId="31">
    <w:abstractNumId w:val="27"/>
  </w:num>
  <w:num w:numId="32">
    <w:abstractNumId w:val="27"/>
  </w:num>
  <w:num w:numId="33">
    <w:abstractNumId w:val="27"/>
  </w:num>
  <w:num w:numId="34">
    <w:abstractNumId w:val="27"/>
  </w:num>
  <w:num w:numId="35">
    <w:abstractNumId w:val="22"/>
  </w:num>
  <w:num w:numId="36">
    <w:abstractNumId w:val="25"/>
  </w:num>
  <w:num w:numId="37">
    <w:abstractNumId w:val="27"/>
  </w:num>
  <w:num w:numId="38">
    <w:abstractNumId w:val="5"/>
  </w:num>
  <w:num w:numId="39">
    <w:abstractNumId w:val="29"/>
  </w:num>
  <w:num w:numId="40">
    <w:abstractNumId w:val="21"/>
  </w:num>
  <w:num w:numId="41">
    <w:abstractNumId w:val="12"/>
  </w:num>
  <w:num w:numId="42">
    <w:abstractNumId w:val="1"/>
  </w:num>
  <w:num w:numId="43">
    <w:abstractNumId w:val="9"/>
  </w:num>
  <w:num w:numId="44">
    <w:abstractNumId w:val="26"/>
  </w:num>
  <w:num w:numId="45">
    <w:abstractNumId w:val="8"/>
  </w:num>
  <w:num w:numId="46">
    <w:abstractNumId w:val="11"/>
  </w:num>
  <w:num w:numId="47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TrueTypeFonts/>
  <w:saveSubsetFonts/>
  <w:bordersDoNotSurroundHeader/>
  <w:bordersDoNotSurroundFooter/>
  <w:activeWritingStyle w:appName="MSWord" w:lang="fr-CA" w:vendorID="64" w:dllVersion="6" w:nlCheck="1" w:checkStyle="0"/>
  <w:activeWritingStyle w:appName="MSWord" w:lang="en-CA" w:vendorID="64" w:dllVersion="6" w:nlCheck="1" w:checkStyle="0"/>
  <w:activeWritingStyle w:appName="MSWord" w:lang="en-US" w:vendorID="64" w:dllVersion="6" w:nlCheck="1" w:checkStyle="0"/>
  <w:activeWritingStyle w:appName="MSWord" w:lang="fr-CA" w:vendorID="64" w:dllVersion="4096" w:nlCheck="1" w:checkStyle="0"/>
  <w:activeWritingStyle w:appName="MSWord" w:lang="en-CA" w:vendorID="64" w:dllVersion="4096" w:nlCheck="1" w:checkStyle="0"/>
  <w:activeWritingStyle w:appName="MSWord" w:lang="en-US" w:vendorID="64" w:dllVersion="4096" w:nlCheck="1" w:checkStyle="0"/>
  <w:activeWritingStyle w:appName="MSWord" w:lang="fr-CA" w:vendorID="64" w:dllVersion="0" w:nlCheck="1" w:checkStyle="0"/>
  <w:proofState w:spelling="clean" w:grammar="clean"/>
  <w:defaultTabStop w:val="706"/>
  <w:hyphenationZone w:val="425"/>
  <w:drawingGridHorizontalSpacing w:val="100"/>
  <w:displayHorizontalDrawingGridEvery w:val="2"/>
  <w:displayVerticalDrawingGridEvery w:val="2"/>
  <w:characterSpacingControl w:val="doNotCompress"/>
  <w:hdrShapeDefaults>
    <o:shapedefaults v:ext="edit" spidmax="18433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03DF7"/>
    <w:rsid w:val="00001507"/>
    <w:rsid w:val="00001C53"/>
    <w:rsid w:val="000036B1"/>
    <w:rsid w:val="00003746"/>
    <w:rsid w:val="000061DE"/>
    <w:rsid w:val="00006756"/>
    <w:rsid w:val="000078EF"/>
    <w:rsid w:val="00014488"/>
    <w:rsid w:val="00015CFE"/>
    <w:rsid w:val="0001707A"/>
    <w:rsid w:val="0002382B"/>
    <w:rsid w:val="0002411B"/>
    <w:rsid w:val="000258DF"/>
    <w:rsid w:val="00030148"/>
    <w:rsid w:val="0003052C"/>
    <w:rsid w:val="00030A3C"/>
    <w:rsid w:val="0003168F"/>
    <w:rsid w:val="000320EC"/>
    <w:rsid w:val="00032604"/>
    <w:rsid w:val="00033053"/>
    <w:rsid w:val="00033E5F"/>
    <w:rsid w:val="0003545A"/>
    <w:rsid w:val="00035BC2"/>
    <w:rsid w:val="0003645A"/>
    <w:rsid w:val="00036A6B"/>
    <w:rsid w:val="00036C08"/>
    <w:rsid w:val="000404FF"/>
    <w:rsid w:val="000421AB"/>
    <w:rsid w:val="00042BAC"/>
    <w:rsid w:val="000517E5"/>
    <w:rsid w:val="00053FC1"/>
    <w:rsid w:val="00054BB0"/>
    <w:rsid w:val="000551B9"/>
    <w:rsid w:val="0005683D"/>
    <w:rsid w:val="00060AC0"/>
    <w:rsid w:val="00060EC1"/>
    <w:rsid w:val="0006138C"/>
    <w:rsid w:val="00061929"/>
    <w:rsid w:val="000635B8"/>
    <w:rsid w:val="0006651F"/>
    <w:rsid w:val="00067022"/>
    <w:rsid w:val="00067B1B"/>
    <w:rsid w:val="00071517"/>
    <w:rsid w:val="00071715"/>
    <w:rsid w:val="00071F12"/>
    <w:rsid w:val="00072958"/>
    <w:rsid w:val="000735B5"/>
    <w:rsid w:val="00075359"/>
    <w:rsid w:val="0007682B"/>
    <w:rsid w:val="00077134"/>
    <w:rsid w:val="000813A2"/>
    <w:rsid w:val="000828BE"/>
    <w:rsid w:val="00086ABE"/>
    <w:rsid w:val="0009000E"/>
    <w:rsid w:val="00090425"/>
    <w:rsid w:val="0009270F"/>
    <w:rsid w:val="00093099"/>
    <w:rsid w:val="000932E0"/>
    <w:rsid w:val="0009378D"/>
    <w:rsid w:val="000940B0"/>
    <w:rsid w:val="000A04B2"/>
    <w:rsid w:val="000A13C0"/>
    <w:rsid w:val="000A57BD"/>
    <w:rsid w:val="000A65BB"/>
    <w:rsid w:val="000A6F03"/>
    <w:rsid w:val="000A7429"/>
    <w:rsid w:val="000A7985"/>
    <w:rsid w:val="000B14C4"/>
    <w:rsid w:val="000B1889"/>
    <w:rsid w:val="000B1C07"/>
    <w:rsid w:val="000B20B2"/>
    <w:rsid w:val="000B257F"/>
    <w:rsid w:val="000B2BCC"/>
    <w:rsid w:val="000B316A"/>
    <w:rsid w:val="000B65CD"/>
    <w:rsid w:val="000C0116"/>
    <w:rsid w:val="000C268D"/>
    <w:rsid w:val="000C3237"/>
    <w:rsid w:val="000C3474"/>
    <w:rsid w:val="000C4CE2"/>
    <w:rsid w:val="000C57D4"/>
    <w:rsid w:val="000C603F"/>
    <w:rsid w:val="000C6819"/>
    <w:rsid w:val="000C7766"/>
    <w:rsid w:val="000C7878"/>
    <w:rsid w:val="000D1335"/>
    <w:rsid w:val="000D2AFB"/>
    <w:rsid w:val="000D2C5C"/>
    <w:rsid w:val="000D3D25"/>
    <w:rsid w:val="000D49D5"/>
    <w:rsid w:val="000D536E"/>
    <w:rsid w:val="000D7A20"/>
    <w:rsid w:val="000E0BC3"/>
    <w:rsid w:val="000E2520"/>
    <w:rsid w:val="000E4115"/>
    <w:rsid w:val="000E4BC6"/>
    <w:rsid w:val="000E5E0D"/>
    <w:rsid w:val="000E619C"/>
    <w:rsid w:val="000E6775"/>
    <w:rsid w:val="000F05A9"/>
    <w:rsid w:val="000F439F"/>
    <w:rsid w:val="000F4C42"/>
    <w:rsid w:val="000F5CF8"/>
    <w:rsid w:val="001033CB"/>
    <w:rsid w:val="00112EDC"/>
    <w:rsid w:val="00113508"/>
    <w:rsid w:val="001135C5"/>
    <w:rsid w:val="0011381D"/>
    <w:rsid w:val="00123572"/>
    <w:rsid w:val="001302D5"/>
    <w:rsid w:val="00135593"/>
    <w:rsid w:val="00137953"/>
    <w:rsid w:val="0014113B"/>
    <w:rsid w:val="00141324"/>
    <w:rsid w:val="00141AFE"/>
    <w:rsid w:val="00141E1F"/>
    <w:rsid w:val="001420F6"/>
    <w:rsid w:val="0014245C"/>
    <w:rsid w:val="001431DB"/>
    <w:rsid w:val="0014562F"/>
    <w:rsid w:val="00145F5C"/>
    <w:rsid w:val="001508AA"/>
    <w:rsid w:val="00157303"/>
    <w:rsid w:val="0016077A"/>
    <w:rsid w:val="0016197D"/>
    <w:rsid w:val="001620B7"/>
    <w:rsid w:val="001624C1"/>
    <w:rsid w:val="00162B9A"/>
    <w:rsid w:val="00163588"/>
    <w:rsid w:val="00164B24"/>
    <w:rsid w:val="00164F31"/>
    <w:rsid w:val="0017034A"/>
    <w:rsid w:val="00171002"/>
    <w:rsid w:val="00171F92"/>
    <w:rsid w:val="00174494"/>
    <w:rsid w:val="00177052"/>
    <w:rsid w:val="001817AE"/>
    <w:rsid w:val="00181827"/>
    <w:rsid w:val="00181A3E"/>
    <w:rsid w:val="00181D1C"/>
    <w:rsid w:val="00181DA7"/>
    <w:rsid w:val="00182E32"/>
    <w:rsid w:val="00184245"/>
    <w:rsid w:val="00184E44"/>
    <w:rsid w:val="001859CC"/>
    <w:rsid w:val="0018619C"/>
    <w:rsid w:val="00186F17"/>
    <w:rsid w:val="001903F3"/>
    <w:rsid w:val="00191CEB"/>
    <w:rsid w:val="00191F34"/>
    <w:rsid w:val="001928AD"/>
    <w:rsid w:val="00193597"/>
    <w:rsid w:val="001962BD"/>
    <w:rsid w:val="001971F6"/>
    <w:rsid w:val="001A0A7C"/>
    <w:rsid w:val="001A2A27"/>
    <w:rsid w:val="001A35E0"/>
    <w:rsid w:val="001A35E3"/>
    <w:rsid w:val="001A371D"/>
    <w:rsid w:val="001A3DA0"/>
    <w:rsid w:val="001A55BD"/>
    <w:rsid w:val="001A58D5"/>
    <w:rsid w:val="001A5FDF"/>
    <w:rsid w:val="001A62AA"/>
    <w:rsid w:val="001A740C"/>
    <w:rsid w:val="001B1377"/>
    <w:rsid w:val="001B2BAD"/>
    <w:rsid w:val="001B36FB"/>
    <w:rsid w:val="001B4720"/>
    <w:rsid w:val="001B58EC"/>
    <w:rsid w:val="001B76A3"/>
    <w:rsid w:val="001C1193"/>
    <w:rsid w:val="001C1C65"/>
    <w:rsid w:val="001C2FC4"/>
    <w:rsid w:val="001C3362"/>
    <w:rsid w:val="001C5FE1"/>
    <w:rsid w:val="001C638E"/>
    <w:rsid w:val="001C644A"/>
    <w:rsid w:val="001D3979"/>
    <w:rsid w:val="001D6149"/>
    <w:rsid w:val="001D70E1"/>
    <w:rsid w:val="001E03E8"/>
    <w:rsid w:val="001E23F6"/>
    <w:rsid w:val="001E42A2"/>
    <w:rsid w:val="001E5C2D"/>
    <w:rsid w:val="001E5D44"/>
    <w:rsid w:val="001E62CB"/>
    <w:rsid w:val="001E64EA"/>
    <w:rsid w:val="001F04EA"/>
    <w:rsid w:val="001F162C"/>
    <w:rsid w:val="001F166C"/>
    <w:rsid w:val="001F1922"/>
    <w:rsid w:val="001F2CD8"/>
    <w:rsid w:val="001F6363"/>
    <w:rsid w:val="001F67DE"/>
    <w:rsid w:val="002001F0"/>
    <w:rsid w:val="002012C5"/>
    <w:rsid w:val="002047A4"/>
    <w:rsid w:val="00205F8F"/>
    <w:rsid w:val="0020630F"/>
    <w:rsid w:val="0020722C"/>
    <w:rsid w:val="00214A63"/>
    <w:rsid w:val="00214ED0"/>
    <w:rsid w:val="002150C8"/>
    <w:rsid w:val="0021573A"/>
    <w:rsid w:val="00215D7C"/>
    <w:rsid w:val="0021712C"/>
    <w:rsid w:val="00217DD7"/>
    <w:rsid w:val="00221C08"/>
    <w:rsid w:val="002243E0"/>
    <w:rsid w:val="00226655"/>
    <w:rsid w:val="00227C59"/>
    <w:rsid w:val="00231A67"/>
    <w:rsid w:val="002325A0"/>
    <w:rsid w:val="002339CC"/>
    <w:rsid w:val="0023610A"/>
    <w:rsid w:val="00237BD5"/>
    <w:rsid w:val="00240A77"/>
    <w:rsid w:val="00241AB1"/>
    <w:rsid w:val="0024248B"/>
    <w:rsid w:val="00242F25"/>
    <w:rsid w:val="0024305B"/>
    <w:rsid w:val="00243E3D"/>
    <w:rsid w:val="00244238"/>
    <w:rsid w:val="002447D4"/>
    <w:rsid w:val="00245C35"/>
    <w:rsid w:val="0024619C"/>
    <w:rsid w:val="002461B4"/>
    <w:rsid w:val="00246A36"/>
    <w:rsid w:val="00250E89"/>
    <w:rsid w:val="00251E3B"/>
    <w:rsid w:val="002622A8"/>
    <w:rsid w:val="00267594"/>
    <w:rsid w:val="002707F5"/>
    <w:rsid w:val="0027300E"/>
    <w:rsid w:val="00274FA6"/>
    <w:rsid w:val="0027535F"/>
    <w:rsid w:val="00277D65"/>
    <w:rsid w:val="00277F30"/>
    <w:rsid w:val="002809B5"/>
    <w:rsid w:val="00280BD5"/>
    <w:rsid w:val="0028510D"/>
    <w:rsid w:val="002866B4"/>
    <w:rsid w:val="00286F56"/>
    <w:rsid w:val="00292960"/>
    <w:rsid w:val="002A1941"/>
    <w:rsid w:val="002A2B22"/>
    <w:rsid w:val="002A56FC"/>
    <w:rsid w:val="002A6196"/>
    <w:rsid w:val="002A66E7"/>
    <w:rsid w:val="002B0044"/>
    <w:rsid w:val="002B3062"/>
    <w:rsid w:val="002B6203"/>
    <w:rsid w:val="002B696C"/>
    <w:rsid w:val="002B6FD9"/>
    <w:rsid w:val="002B7D2A"/>
    <w:rsid w:val="002C0BDB"/>
    <w:rsid w:val="002C22EC"/>
    <w:rsid w:val="002C451D"/>
    <w:rsid w:val="002C769E"/>
    <w:rsid w:val="002D09C4"/>
    <w:rsid w:val="002D2785"/>
    <w:rsid w:val="002D33DE"/>
    <w:rsid w:val="002D5AEA"/>
    <w:rsid w:val="002D5F41"/>
    <w:rsid w:val="002E0601"/>
    <w:rsid w:val="002E076E"/>
    <w:rsid w:val="002E0A7C"/>
    <w:rsid w:val="002E37D8"/>
    <w:rsid w:val="002E5636"/>
    <w:rsid w:val="002F0765"/>
    <w:rsid w:val="002F2706"/>
    <w:rsid w:val="002F4233"/>
    <w:rsid w:val="002F5B3E"/>
    <w:rsid w:val="002F63AF"/>
    <w:rsid w:val="003013D5"/>
    <w:rsid w:val="00302AB0"/>
    <w:rsid w:val="003037BF"/>
    <w:rsid w:val="003037E8"/>
    <w:rsid w:val="00304250"/>
    <w:rsid w:val="00304FFE"/>
    <w:rsid w:val="0031137E"/>
    <w:rsid w:val="00313429"/>
    <w:rsid w:val="00313DA3"/>
    <w:rsid w:val="00314095"/>
    <w:rsid w:val="00314306"/>
    <w:rsid w:val="00315513"/>
    <w:rsid w:val="0031570B"/>
    <w:rsid w:val="00316C9E"/>
    <w:rsid w:val="00320C53"/>
    <w:rsid w:val="003211FC"/>
    <w:rsid w:val="00322A04"/>
    <w:rsid w:val="00324B9D"/>
    <w:rsid w:val="00327F0B"/>
    <w:rsid w:val="00334221"/>
    <w:rsid w:val="003362BC"/>
    <w:rsid w:val="0033702A"/>
    <w:rsid w:val="00337B22"/>
    <w:rsid w:val="00337D93"/>
    <w:rsid w:val="00337FD2"/>
    <w:rsid w:val="003419B5"/>
    <w:rsid w:val="003425C1"/>
    <w:rsid w:val="00343208"/>
    <w:rsid w:val="003465F6"/>
    <w:rsid w:val="00347E1D"/>
    <w:rsid w:val="00351792"/>
    <w:rsid w:val="003523D0"/>
    <w:rsid w:val="00352D3C"/>
    <w:rsid w:val="003560D6"/>
    <w:rsid w:val="00356F16"/>
    <w:rsid w:val="003576D8"/>
    <w:rsid w:val="003612B9"/>
    <w:rsid w:val="00361D1B"/>
    <w:rsid w:val="00364DBD"/>
    <w:rsid w:val="0036698A"/>
    <w:rsid w:val="003677F2"/>
    <w:rsid w:val="00373BD7"/>
    <w:rsid w:val="003761FA"/>
    <w:rsid w:val="003762F9"/>
    <w:rsid w:val="00376361"/>
    <w:rsid w:val="003772A9"/>
    <w:rsid w:val="00377385"/>
    <w:rsid w:val="00380775"/>
    <w:rsid w:val="00380CA1"/>
    <w:rsid w:val="00380EEE"/>
    <w:rsid w:val="003820B7"/>
    <w:rsid w:val="003822ED"/>
    <w:rsid w:val="003824D4"/>
    <w:rsid w:val="00382BF6"/>
    <w:rsid w:val="00384063"/>
    <w:rsid w:val="00385BE6"/>
    <w:rsid w:val="00387BB8"/>
    <w:rsid w:val="003915B2"/>
    <w:rsid w:val="00391C94"/>
    <w:rsid w:val="003935C5"/>
    <w:rsid w:val="003943C5"/>
    <w:rsid w:val="00395A24"/>
    <w:rsid w:val="00397E11"/>
    <w:rsid w:val="003A2A39"/>
    <w:rsid w:val="003A3E69"/>
    <w:rsid w:val="003A4A95"/>
    <w:rsid w:val="003A557A"/>
    <w:rsid w:val="003A60D2"/>
    <w:rsid w:val="003A7FD5"/>
    <w:rsid w:val="003B0990"/>
    <w:rsid w:val="003B0DE5"/>
    <w:rsid w:val="003B270A"/>
    <w:rsid w:val="003B38C3"/>
    <w:rsid w:val="003B63AB"/>
    <w:rsid w:val="003C032C"/>
    <w:rsid w:val="003C07B9"/>
    <w:rsid w:val="003C15D0"/>
    <w:rsid w:val="003C3AE3"/>
    <w:rsid w:val="003C41F0"/>
    <w:rsid w:val="003C6102"/>
    <w:rsid w:val="003D1F9B"/>
    <w:rsid w:val="003D76D1"/>
    <w:rsid w:val="003E2327"/>
    <w:rsid w:val="003E2E90"/>
    <w:rsid w:val="003E3BEF"/>
    <w:rsid w:val="003E4206"/>
    <w:rsid w:val="003E4576"/>
    <w:rsid w:val="003E60A9"/>
    <w:rsid w:val="003F1364"/>
    <w:rsid w:val="003F205D"/>
    <w:rsid w:val="003F247F"/>
    <w:rsid w:val="003F4063"/>
    <w:rsid w:val="003F4096"/>
    <w:rsid w:val="003F4B27"/>
    <w:rsid w:val="00400874"/>
    <w:rsid w:val="00406053"/>
    <w:rsid w:val="004063D0"/>
    <w:rsid w:val="0041005B"/>
    <w:rsid w:val="00410F0F"/>
    <w:rsid w:val="00411834"/>
    <w:rsid w:val="0041189B"/>
    <w:rsid w:val="00412BCB"/>
    <w:rsid w:val="0041318B"/>
    <w:rsid w:val="00416DF8"/>
    <w:rsid w:val="0041741A"/>
    <w:rsid w:val="004176FC"/>
    <w:rsid w:val="00420B1F"/>
    <w:rsid w:val="0042112F"/>
    <w:rsid w:val="00421B01"/>
    <w:rsid w:val="00424654"/>
    <w:rsid w:val="00425B34"/>
    <w:rsid w:val="0042619C"/>
    <w:rsid w:val="00426284"/>
    <w:rsid w:val="00432728"/>
    <w:rsid w:val="004329E8"/>
    <w:rsid w:val="004332B5"/>
    <w:rsid w:val="00433F52"/>
    <w:rsid w:val="00434417"/>
    <w:rsid w:val="004349BA"/>
    <w:rsid w:val="00435495"/>
    <w:rsid w:val="004365B6"/>
    <w:rsid w:val="004365E1"/>
    <w:rsid w:val="00436700"/>
    <w:rsid w:val="004369C3"/>
    <w:rsid w:val="004379E8"/>
    <w:rsid w:val="00437B1E"/>
    <w:rsid w:val="004427F2"/>
    <w:rsid w:val="004428EA"/>
    <w:rsid w:val="00444BF5"/>
    <w:rsid w:val="00445B37"/>
    <w:rsid w:val="00446221"/>
    <w:rsid w:val="004469F9"/>
    <w:rsid w:val="00447000"/>
    <w:rsid w:val="00453A2B"/>
    <w:rsid w:val="004543BB"/>
    <w:rsid w:val="00454420"/>
    <w:rsid w:val="00455D72"/>
    <w:rsid w:val="004610A8"/>
    <w:rsid w:val="004619D5"/>
    <w:rsid w:val="00463BAE"/>
    <w:rsid w:val="00465B38"/>
    <w:rsid w:val="00472104"/>
    <w:rsid w:val="00472BEA"/>
    <w:rsid w:val="00473390"/>
    <w:rsid w:val="004749F3"/>
    <w:rsid w:val="00476466"/>
    <w:rsid w:val="0047758D"/>
    <w:rsid w:val="00477DF1"/>
    <w:rsid w:val="00481425"/>
    <w:rsid w:val="004819B9"/>
    <w:rsid w:val="00482D74"/>
    <w:rsid w:val="0048495C"/>
    <w:rsid w:val="00484A19"/>
    <w:rsid w:val="00484F36"/>
    <w:rsid w:val="004859D1"/>
    <w:rsid w:val="00486589"/>
    <w:rsid w:val="0049064A"/>
    <w:rsid w:val="004923D1"/>
    <w:rsid w:val="004934B9"/>
    <w:rsid w:val="004936BE"/>
    <w:rsid w:val="00494E0E"/>
    <w:rsid w:val="00495693"/>
    <w:rsid w:val="00495D3B"/>
    <w:rsid w:val="00497767"/>
    <w:rsid w:val="004A0D89"/>
    <w:rsid w:val="004A21F7"/>
    <w:rsid w:val="004A2572"/>
    <w:rsid w:val="004A29B1"/>
    <w:rsid w:val="004A4C07"/>
    <w:rsid w:val="004A6779"/>
    <w:rsid w:val="004A7618"/>
    <w:rsid w:val="004B00D8"/>
    <w:rsid w:val="004B2414"/>
    <w:rsid w:val="004B2C72"/>
    <w:rsid w:val="004B3DB0"/>
    <w:rsid w:val="004C0065"/>
    <w:rsid w:val="004C30EA"/>
    <w:rsid w:val="004C38B8"/>
    <w:rsid w:val="004C598E"/>
    <w:rsid w:val="004D0C96"/>
    <w:rsid w:val="004D26A3"/>
    <w:rsid w:val="004D75A9"/>
    <w:rsid w:val="004E04DF"/>
    <w:rsid w:val="004E0C14"/>
    <w:rsid w:val="004E21A0"/>
    <w:rsid w:val="004E45BD"/>
    <w:rsid w:val="004E62D6"/>
    <w:rsid w:val="004E6568"/>
    <w:rsid w:val="004F0819"/>
    <w:rsid w:val="004F0AE4"/>
    <w:rsid w:val="004F1542"/>
    <w:rsid w:val="004F3F6C"/>
    <w:rsid w:val="004F427A"/>
    <w:rsid w:val="004F61B2"/>
    <w:rsid w:val="004F65A0"/>
    <w:rsid w:val="004F65DB"/>
    <w:rsid w:val="004F6B7C"/>
    <w:rsid w:val="004F79B6"/>
    <w:rsid w:val="0050305F"/>
    <w:rsid w:val="00503B27"/>
    <w:rsid w:val="00505BE9"/>
    <w:rsid w:val="00505F0C"/>
    <w:rsid w:val="00507FDF"/>
    <w:rsid w:val="0051224E"/>
    <w:rsid w:val="005134C7"/>
    <w:rsid w:val="00513BA3"/>
    <w:rsid w:val="00515AA6"/>
    <w:rsid w:val="0051674F"/>
    <w:rsid w:val="00520F26"/>
    <w:rsid w:val="00522B10"/>
    <w:rsid w:val="005236DB"/>
    <w:rsid w:val="0052390E"/>
    <w:rsid w:val="005256B1"/>
    <w:rsid w:val="005258DD"/>
    <w:rsid w:val="00525DA3"/>
    <w:rsid w:val="005316D9"/>
    <w:rsid w:val="00532784"/>
    <w:rsid w:val="005346F4"/>
    <w:rsid w:val="00535B2B"/>
    <w:rsid w:val="00536F02"/>
    <w:rsid w:val="00537071"/>
    <w:rsid w:val="005372BB"/>
    <w:rsid w:val="00537C1A"/>
    <w:rsid w:val="005409AD"/>
    <w:rsid w:val="00540BBD"/>
    <w:rsid w:val="005424F3"/>
    <w:rsid w:val="00542649"/>
    <w:rsid w:val="005428C7"/>
    <w:rsid w:val="00543C13"/>
    <w:rsid w:val="00543F31"/>
    <w:rsid w:val="00544020"/>
    <w:rsid w:val="005455D5"/>
    <w:rsid w:val="00547BFA"/>
    <w:rsid w:val="00547E71"/>
    <w:rsid w:val="00550274"/>
    <w:rsid w:val="005527BA"/>
    <w:rsid w:val="00556EA9"/>
    <w:rsid w:val="005575DA"/>
    <w:rsid w:val="00561417"/>
    <w:rsid w:val="00562AF4"/>
    <w:rsid w:val="00563C23"/>
    <w:rsid w:val="005640A9"/>
    <w:rsid w:val="00565040"/>
    <w:rsid w:val="005674BE"/>
    <w:rsid w:val="00567598"/>
    <w:rsid w:val="00570BAB"/>
    <w:rsid w:val="00572644"/>
    <w:rsid w:val="00573E05"/>
    <w:rsid w:val="00574B86"/>
    <w:rsid w:val="005752A8"/>
    <w:rsid w:val="00576028"/>
    <w:rsid w:val="005772D4"/>
    <w:rsid w:val="00581199"/>
    <w:rsid w:val="005812F4"/>
    <w:rsid w:val="00581592"/>
    <w:rsid w:val="00581F06"/>
    <w:rsid w:val="005824A8"/>
    <w:rsid w:val="00583BB5"/>
    <w:rsid w:val="005840AB"/>
    <w:rsid w:val="00584262"/>
    <w:rsid w:val="00584378"/>
    <w:rsid w:val="00586056"/>
    <w:rsid w:val="00587712"/>
    <w:rsid w:val="00587DE6"/>
    <w:rsid w:val="00593A69"/>
    <w:rsid w:val="00593EC9"/>
    <w:rsid w:val="00594650"/>
    <w:rsid w:val="005A01A5"/>
    <w:rsid w:val="005A335B"/>
    <w:rsid w:val="005A3EFE"/>
    <w:rsid w:val="005A7F0C"/>
    <w:rsid w:val="005B0573"/>
    <w:rsid w:val="005B0F12"/>
    <w:rsid w:val="005B151A"/>
    <w:rsid w:val="005B2D42"/>
    <w:rsid w:val="005B32AB"/>
    <w:rsid w:val="005B4918"/>
    <w:rsid w:val="005B56DE"/>
    <w:rsid w:val="005B5B43"/>
    <w:rsid w:val="005B7E19"/>
    <w:rsid w:val="005C4A42"/>
    <w:rsid w:val="005C5BFC"/>
    <w:rsid w:val="005C62B3"/>
    <w:rsid w:val="005C6D75"/>
    <w:rsid w:val="005C6FDC"/>
    <w:rsid w:val="005C7976"/>
    <w:rsid w:val="005D0B5D"/>
    <w:rsid w:val="005D0C3C"/>
    <w:rsid w:val="005D5892"/>
    <w:rsid w:val="005D5C10"/>
    <w:rsid w:val="005D7414"/>
    <w:rsid w:val="005E147A"/>
    <w:rsid w:val="005E20C2"/>
    <w:rsid w:val="005E2198"/>
    <w:rsid w:val="005E2BDF"/>
    <w:rsid w:val="005E739B"/>
    <w:rsid w:val="005E7A09"/>
    <w:rsid w:val="005E7D3D"/>
    <w:rsid w:val="005F462A"/>
    <w:rsid w:val="005F4976"/>
    <w:rsid w:val="005F4B43"/>
    <w:rsid w:val="005F6FED"/>
    <w:rsid w:val="00600652"/>
    <w:rsid w:val="00600832"/>
    <w:rsid w:val="006039AD"/>
    <w:rsid w:val="00610413"/>
    <w:rsid w:val="00610CA3"/>
    <w:rsid w:val="00612C87"/>
    <w:rsid w:val="00613809"/>
    <w:rsid w:val="00616769"/>
    <w:rsid w:val="0061721A"/>
    <w:rsid w:val="0061734A"/>
    <w:rsid w:val="00617410"/>
    <w:rsid w:val="00621282"/>
    <w:rsid w:val="006215A3"/>
    <w:rsid w:val="00621E7F"/>
    <w:rsid w:val="006245B7"/>
    <w:rsid w:val="00626062"/>
    <w:rsid w:val="006329DF"/>
    <w:rsid w:val="0063456C"/>
    <w:rsid w:val="00634BD5"/>
    <w:rsid w:val="006369B0"/>
    <w:rsid w:val="00640409"/>
    <w:rsid w:val="00640C17"/>
    <w:rsid w:val="00641AF0"/>
    <w:rsid w:val="0064774B"/>
    <w:rsid w:val="00647A99"/>
    <w:rsid w:val="00651168"/>
    <w:rsid w:val="00651795"/>
    <w:rsid w:val="0065314C"/>
    <w:rsid w:val="006540F5"/>
    <w:rsid w:val="0065493B"/>
    <w:rsid w:val="00656A0B"/>
    <w:rsid w:val="00657098"/>
    <w:rsid w:val="0065774A"/>
    <w:rsid w:val="0066458F"/>
    <w:rsid w:val="00665BA6"/>
    <w:rsid w:val="00666697"/>
    <w:rsid w:val="006666A2"/>
    <w:rsid w:val="00666D25"/>
    <w:rsid w:val="00670674"/>
    <w:rsid w:val="006731C6"/>
    <w:rsid w:val="006737C1"/>
    <w:rsid w:val="00673D2D"/>
    <w:rsid w:val="006742DA"/>
    <w:rsid w:val="00675D13"/>
    <w:rsid w:val="00675D92"/>
    <w:rsid w:val="00677971"/>
    <w:rsid w:val="006779D9"/>
    <w:rsid w:val="006807E1"/>
    <w:rsid w:val="00681AAD"/>
    <w:rsid w:val="00683FCD"/>
    <w:rsid w:val="006867EE"/>
    <w:rsid w:val="00686E95"/>
    <w:rsid w:val="00691123"/>
    <w:rsid w:val="00691F00"/>
    <w:rsid w:val="00692368"/>
    <w:rsid w:val="006962F2"/>
    <w:rsid w:val="00697B5D"/>
    <w:rsid w:val="00697CEB"/>
    <w:rsid w:val="006A06D2"/>
    <w:rsid w:val="006A171E"/>
    <w:rsid w:val="006A319C"/>
    <w:rsid w:val="006A31B9"/>
    <w:rsid w:val="006A5230"/>
    <w:rsid w:val="006A6E0F"/>
    <w:rsid w:val="006A7CB5"/>
    <w:rsid w:val="006A7FD0"/>
    <w:rsid w:val="006B0358"/>
    <w:rsid w:val="006B25C6"/>
    <w:rsid w:val="006B36D3"/>
    <w:rsid w:val="006B57E1"/>
    <w:rsid w:val="006C0AE9"/>
    <w:rsid w:val="006C0C9B"/>
    <w:rsid w:val="006C120F"/>
    <w:rsid w:val="006C3A0D"/>
    <w:rsid w:val="006C3E11"/>
    <w:rsid w:val="006C41D3"/>
    <w:rsid w:val="006C4F13"/>
    <w:rsid w:val="006D1903"/>
    <w:rsid w:val="006D383D"/>
    <w:rsid w:val="006D4C14"/>
    <w:rsid w:val="006D4E16"/>
    <w:rsid w:val="006D5F42"/>
    <w:rsid w:val="006D7A23"/>
    <w:rsid w:val="006E09E8"/>
    <w:rsid w:val="006E313B"/>
    <w:rsid w:val="006E48B8"/>
    <w:rsid w:val="006E4CAF"/>
    <w:rsid w:val="006E4DE7"/>
    <w:rsid w:val="006E6297"/>
    <w:rsid w:val="006F02B0"/>
    <w:rsid w:val="006F0C57"/>
    <w:rsid w:val="006F1E15"/>
    <w:rsid w:val="006F2B93"/>
    <w:rsid w:val="006F305D"/>
    <w:rsid w:val="006F5E38"/>
    <w:rsid w:val="006F68C1"/>
    <w:rsid w:val="006F6A81"/>
    <w:rsid w:val="006F746D"/>
    <w:rsid w:val="00700341"/>
    <w:rsid w:val="007012F1"/>
    <w:rsid w:val="00702731"/>
    <w:rsid w:val="00702C30"/>
    <w:rsid w:val="007042E6"/>
    <w:rsid w:val="007077BB"/>
    <w:rsid w:val="007106C7"/>
    <w:rsid w:val="00712041"/>
    <w:rsid w:val="0071238D"/>
    <w:rsid w:val="00713B47"/>
    <w:rsid w:val="00716182"/>
    <w:rsid w:val="007202E0"/>
    <w:rsid w:val="007206A8"/>
    <w:rsid w:val="007254E4"/>
    <w:rsid w:val="00726447"/>
    <w:rsid w:val="00726E15"/>
    <w:rsid w:val="00727E0E"/>
    <w:rsid w:val="0073270C"/>
    <w:rsid w:val="00732E37"/>
    <w:rsid w:val="007332F9"/>
    <w:rsid w:val="007341E0"/>
    <w:rsid w:val="00734FE1"/>
    <w:rsid w:val="00735C31"/>
    <w:rsid w:val="007365A6"/>
    <w:rsid w:val="007433EC"/>
    <w:rsid w:val="00744A52"/>
    <w:rsid w:val="00745459"/>
    <w:rsid w:val="00750572"/>
    <w:rsid w:val="007537E3"/>
    <w:rsid w:val="00753D2D"/>
    <w:rsid w:val="00756142"/>
    <w:rsid w:val="00756318"/>
    <w:rsid w:val="00763958"/>
    <w:rsid w:val="00764BA2"/>
    <w:rsid w:val="0076629B"/>
    <w:rsid w:val="007670C6"/>
    <w:rsid w:val="00770606"/>
    <w:rsid w:val="00772723"/>
    <w:rsid w:val="00777162"/>
    <w:rsid w:val="007779F9"/>
    <w:rsid w:val="00781F44"/>
    <w:rsid w:val="0078243F"/>
    <w:rsid w:val="00783051"/>
    <w:rsid w:val="007861FA"/>
    <w:rsid w:val="00787E7E"/>
    <w:rsid w:val="007902BF"/>
    <w:rsid w:val="00791DD2"/>
    <w:rsid w:val="007927A4"/>
    <w:rsid w:val="00792C59"/>
    <w:rsid w:val="0079480D"/>
    <w:rsid w:val="00795005"/>
    <w:rsid w:val="00795982"/>
    <w:rsid w:val="00795A37"/>
    <w:rsid w:val="00795BA0"/>
    <w:rsid w:val="007961EF"/>
    <w:rsid w:val="00797528"/>
    <w:rsid w:val="007A0511"/>
    <w:rsid w:val="007A5234"/>
    <w:rsid w:val="007B0F91"/>
    <w:rsid w:val="007B1CCB"/>
    <w:rsid w:val="007B22F8"/>
    <w:rsid w:val="007B3CFC"/>
    <w:rsid w:val="007B4166"/>
    <w:rsid w:val="007B44CD"/>
    <w:rsid w:val="007B4BB5"/>
    <w:rsid w:val="007C123A"/>
    <w:rsid w:val="007C17C8"/>
    <w:rsid w:val="007C199A"/>
    <w:rsid w:val="007C4AA0"/>
    <w:rsid w:val="007C60D3"/>
    <w:rsid w:val="007D0523"/>
    <w:rsid w:val="007D170E"/>
    <w:rsid w:val="007D3484"/>
    <w:rsid w:val="007D61F2"/>
    <w:rsid w:val="007D7562"/>
    <w:rsid w:val="007E0361"/>
    <w:rsid w:val="007E07B2"/>
    <w:rsid w:val="007E1974"/>
    <w:rsid w:val="007E4FD6"/>
    <w:rsid w:val="007F3C3F"/>
    <w:rsid w:val="007F47D0"/>
    <w:rsid w:val="007F638D"/>
    <w:rsid w:val="007F6497"/>
    <w:rsid w:val="007F68AE"/>
    <w:rsid w:val="007F7167"/>
    <w:rsid w:val="007F7B2E"/>
    <w:rsid w:val="007F7EB9"/>
    <w:rsid w:val="0080325C"/>
    <w:rsid w:val="00805252"/>
    <w:rsid w:val="00807714"/>
    <w:rsid w:val="00811304"/>
    <w:rsid w:val="00816B8D"/>
    <w:rsid w:val="00823179"/>
    <w:rsid w:val="0082376F"/>
    <w:rsid w:val="00827D3A"/>
    <w:rsid w:val="008304BC"/>
    <w:rsid w:val="00830828"/>
    <w:rsid w:val="00830D9D"/>
    <w:rsid w:val="008317CF"/>
    <w:rsid w:val="00831A6F"/>
    <w:rsid w:val="0083292E"/>
    <w:rsid w:val="00833480"/>
    <w:rsid w:val="00835BFB"/>
    <w:rsid w:val="00836293"/>
    <w:rsid w:val="008368EB"/>
    <w:rsid w:val="008417A3"/>
    <w:rsid w:val="008420C8"/>
    <w:rsid w:val="00842590"/>
    <w:rsid w:val="00843244"/>
    <w:rsid w:val="00845504"/>
    <w:rsid w:val="00845CEF"/>
    <w:rsid w:val="00845CFF"/>
    <w:rsid w:val="0084751B"/>
    <w:rsid w:val="0085075F"/>
    <w:rsid w:val="00851D9B"/>
    <w:rsid w:val="00852638"/>
    <w:rsid w:val="008536EF"/>
    <w:rsid w:val="00853740"/>
    <w:rsid w:val="00853FE3"/>
    <w:rsid w:val="00854C9B"/>
    <w:rsid w:val="00855FF9"/>
    <w:rsid w:val="0085616E"/>
    <w:rsid w:val="00861541"/>
    <w:rsid w:val="00861DB1"/>
    <w:rsid w:val="00861E60"/>
    <w:rsid w:val="00863BB9"/>
    <w:rsid w:val="008666D1"/>
    <w:rsid w:val="0087095F"/>
    <w:rsid w:val="00874792"/>
    <w:rsid w:val="00874921"/>
    <w:rsid w:val="00876437"/>
    <w:rsid w:val="008771F1"/>
    <w:rsid w:val="008772A9"/>
    <w:rsid w:val="00882255"/>
    <w:rsid w:val="00882D37"/>
    <w:rsid w:val="00884B0C"/>
    <w:rsid w:val="00884C00"/>
    <w:rsid w:val="00885A3B"/>
    <w:rsid w:val="00886DCC"/>
    <w:rsid w:val="00890796"/>
    <w:rsid w:val="00893C93"/>
    <w:rsid w:val="008A02AE"/>
    <w:rsid w:val="008A07A5"/>
    <w:rsid w:val="008A0F7B"/>
    <w:rsid w:val="008A1D8D"/>
    <w:rsid w:val="008A58EE"/>
    <w:rsid w:val="008B09D9"/>
    <w:rsid w:val="008B0A69"/>
    <w:rsid w:val="008B1164"/>
    <w:rsid w:val="008B11CF"/>
    <w:rsid w:val="008B1B4A"/>
    <w:rsid w:val="008B2C9B"/>
    <w:rsid w:val="008B2FC5"/>
    <w:rsid w:val="008C1786"/>
    <w:rsid w:val="008C24D6"/>
    <w:rsid w:val="008C2B11"/>
    <w:rsid w:val="008C2C7A"/>
    <w:rsid w:val="008C3492"/>
    <w:rsid w:val="008C66BA"/>
    <w:rsid w:val="008D1B92"/>
    <w:rsid w:val="008D1FE0"/>
    <w:rsid w:val="008D2F5B"/>
    <w:rsid w:val="008D3FB6"/>
    <w:rsid w:val="008D409C"/>
    <w:rsid w:val="008D55BC"/>
    <w:rsid w:val="008D67DB"/>
    <w:rsid w:val="008E0730"/>
    <w:rsid w:val="008E0BBE"/>
    <w:rsid w:val="008E1500"/>
    <w:rsid w:val="008E4879"/>
    <w:rsid w:val="008E7BD0"/>
    <w:rsid w:val="008F2C45"/>
    <w:rsid w:val="008F352B"/>
    <w:rsid w:val="008F367E"/>
    <w:rsid w:val="008F4F1A"/>
    <w:rsid w:val="008F5305"/>
    <w:rsid w:val="008F6467"/>
    <w:rsid w:val="008F6A60"/>
    <w:rsid w:val="008F7E6C"/>
    <w:rsid w:val="00900BF4"/>
    <w:rsid w:val="00901FB8"/>
    <w:rsid w:val="0090251D"/>
    <w:rsid w:val="00903994"/>
    <w:rsid w:val="009046A7"/>
    <w:rsid w:val="009065BD"/>
    <w:rsid w:val="00906820"/>
    <w:rsid w:val="00910500"/>
    <w:rsid w:val="0091055E"/>
    <w:rsid w:val="009105D8"/>
    <w:rsid w:val="00913D4D"/>
    <w:rsid w:val="00914A31"/>
    <w:rsid w:val="00915E9D"/>
    <w:rsid w:val="0091630F"/>
    <w:rsid w:val="00921E19"/>
    <w:rsid w:val="00923D15"/>
    <w:rsid w:val="00931120"/>
    <w:rsid w:val="00933509"/>
    <w:rsid w:val="009337AF"/>
    <w:rsid w:val="00934DFA"/>
    <w:rsid w:val="009364C6"/>
    <w:rsid w:val="0094239D"/>
    <w:rsid w:val="00946079"/>
    <w:rsid w:val="00950777"/>
    <w:rsid w:val="009556E2"/>
    <w:rsid w:val="00956B26"/>
    <w:rsid w:val="00957197"/>
    <w:rsid w:val="009572AB"/>
    <w:rsid w:val="00957AB9"/>
    <w:rsid w:val="00961CBD"/>
    <w:rsid w:val="00964BE4"/>
    <w:rsid w:val="00965150"/>
    <w:rsid w:val="00974941"/>
    <w:rsid w:val="00974E8F"/>
    <w:rsid w:val="00974F9D"/>
    <w:rsid w:val="00975A35"/>
    <w:rsid w:val="009773C2"/>
    <w:rsid w:val="00980F93"/>
    <w:rsid w:val="00982069"/>
    <w:rsid w:val="009828B6"/>
    <w:rsid w:val="00982992"/>
    <w:rsid w:val="00982AF5"/>
    <w:rsid w:val="009839CE"/>
    <w:rsid w:val="0098442C"/>
    <w:rsid w:val="009869CB"/>
    <w:rsid w:val="00990373"/>
    <w:rsid w:val="00992703"/>
    <w:rsid w:val="00993AB0"/>
    <w:rsid w:val="00994A64"/>
    <w:rsid w:val="00995CA0"/>
    <w:rsid w:val="00997FB0"/>
    <w:rsid w:val="009A0468"/>
    <w:rsid w:val="009A059E"/>
    <w:rsid w:val="009A0CB2"/>
    <w:rsid w:val="009A216C"/>
    <w:rsid w:val="009A48FE"/>
    <w:rsid w:val="009A66B4"/>
    <w:rsid w:val="009B18D6"/>
    <w:rsid w:val="009B3CCB"/>
    <w:rsid w:val="009B4CC5"/>
    <w:rsid w:val="009C1073"/>
    <w:rsid w:val="009C1339"/>
    <w:rsid w:val="009C1FAA"/>
    <w:rsid w:val="009C29EA"/>
    <w:rsid w:val="009C3B49"/>
    <w:rsid w:val="009C3C9B"/>
    <w:rsid w:val="009C41E7"/>
    <w:rsid w:val="009C7B3F"/>
    <w:rsid w:val="009D1382"/>
    <w:rsid w:val="009D2A3A"/>
    <w:rsid w:val="009D2DD8"/>
    <w:rsid w:val="009D32DB"/>
    <w:rsid w:val="009D38FA"/>
    <w:rsid w:val="009D611B"/>
    <w:rsid w:val="009D6609"/>
    <w:rsid w:val="009E7872"/>
    <w:rsid w:val="009E798B"/>
    <w:rsid w:val="009F0F6F"/>
    <w:rsid w:val="009F2302"/>
    <w:rsid w:val="009F4A24"/>
    <w:rsid w:val="009F5E3C"/>
    <w:rsid w:val="009F6DEB"/>
    <w:rsid w:val="009F7A63"/>
    <w:rsid w:val="00A00EFE"/>
    <w:rsid w:val="00A01B8F"/>
    <w:rsid w:val="00A01F18"/>
    <w:rsid w:val="00A04601"/>
    <w:rsid w:val="00A04637"/>
    <w:rsid w:val="00A052F6"/>
    <w:rsid w:val="00A07838"/>
    <w:rsid w:val="00A07BDF"/>
    <w:rsid w:val="00A12A9D"/>
    <w:rsid w:val="00A14108"/>
    <w:rsid w:val="00A148A0"/>
    <w:rsid w:val="00A1525A"/>
    <w:rsid w:val="00A175D1"/>
    <w:rsid w:val="00A21E9C"/>
    <w:rsid w:val="00A24FD8"/>
    <w:rsid w:val="00A262FC"/>
    <w:rsid w:val="00A33166"/>
    <w:rsid w:val="00A3410D"/>
    <w:rsid w:val="00A37454"/>
    <w:rsid w:val="00A50099"/>
    <w:rsid w:val="00A52917"/>
    <w:rsid w:val="00A5521B"/>
    <w:rsid w:val="00A600BC"/>
    <w:rsid w:val="00A6124A"/>
    <w:rsid w:val="00A622FF"/>
    <w:rsid w:val="00A62FCE"/>
    <w:rsid w:val="00A632F7"/>
    <w:rsid w:val="00A6393D"/>
    <w:rsid w:val="00A7009E"/>
    <w:rsid w:val="00A720C3"/>
    <w:rsid w:val="00A73254"/>
    <w:rsid w:val="00A73BE0"/>
    <w:rsid w:val="00A75F29"/>
    <w:rsid w:val="00A8539F"/>
    <w:rsid w:val="00A96A8E"/>
    <w:rsid w:val="00A977D9"/>
    <w:rsid w:val="00AA5323"/>
    <w:rsid w:val="00AB2149"/>
    <w:rsid w:val="00AB44C3"/>
    <w:rsid w:val="00AB7302"/>
    <w:rsid w:val="00AC1519"/>
    <w:rsid w:val="00AC4309"/>
    <w:rsid w:val="00AC5B3D"/>
    <w:rsid w:val="00AC5D7C"/>
    <w:rsid w:val="00AC6852"/>
    <w:rsid w:val="00AD02ED"/>
    <w:rsid w:val="00AD0566"/>
    <w:rsid w:val="00AD083E"/>
    <w:rsid w:val="00AD123A"/>
    <w:rsid w:val="00AD15CE"/>
    <w:rsid w:val="00AD441F"/>
    <w:rsid w:val="00AD4FCE"/>
    <w:rsid w:val="00AD7988"/>
    <w:rsid w:val="00AE2C93"/>
    <w:rsid w:val="00AE338A"/>
    <w:rsid w:val="00AE3C9F"/>
    <w:rsid w:val="00AE4A4F"/>
    <w:rsid w:val="00AE5225"/>
    <w:rsid w:val="00AE5AFB"/>
    <w:rsid w:val="00AE789B"/>
    <w:rsid w:val="00AF0A46"/>
    <w:rsid w:val="00AF28E9"/>
    <w:rsid w:val="00AF3C2F"/>
    <w:rsid w:val="00AF51C9"/>
    <w:rsid w:val="00AF7A16"/>
    <w:rsid w:val="00B00B4B"/>
    <w:rsid w:val="00B079C3"/>
    <w:rsid w:val="00B10827"/>
    <w:rsid w:val="00B129BB"/>
    <w:rsid w:val="00B12AA4"/>
    <w:rsid w:val="00B12DE6"/>
    <w:rsid w:val="00B15A28"/>
    <w:rsid w:val="00B15ED5"/>
    <w:rsid w:val="00B16650"/>
    <w:rsid w:val="00B16B37"/>
    <w:rsid w:val="00B22251"/>
    <w:rsid w:val="00B225FE"/>
    <w:rsid w:val="00B24C73"/>
    <w:rsid w:val="00B27242"/>
    <w:rsid w:val="00B321B6"/>
    <w:rsid w:val="00B322F1"/>
    <w:rsid w:val="00B334EA"/>
    <w:rsid w:val="00B3517F"/>
    <w:rsid w:val="00B35ECA"/>
    <w:rsid w:val="00B36094"/>
    <w:rsid w:val="00B374B0"/>
    <w:rsid w:val="00B4087F"/>
    <w:rsid w:val="00B41D20"/>
    <w:rsid w:val="00B46600"/>
    <w:rsid w:val="00B46BCF"/>
    <w:rsid w:val="00B47B14"/>
    <w:rsid w:val="00B505A4"/>
    <w:rsid w:val="00B53353"/>
    <w:rsid w:val="00B544B0"/>
    <w:rsid w:val="00B57E98"/>
    <w:rsid w:val="00B6104B"/>
    <w:rsid w:val="00B64453"/>
    <w:rsid w:val="00B66CC6"/>
    <w:rsid w:val="00B67C9C"/>
    <w:rsid w:val="00B711CD"/>
    <w:rsid w:val="00B71E2C"/>
    <w:rsid w:val="00B72A8D"/>
    <w:rsid w:val="00B740FC"/>
    <w:rsid w:val="00B75856"/>
    <w:rsid w:val="00B77B68"/>
    <w:rsid w:val="00B81164"/>
    <w:rsid w:val="00B84A56"/>
    <w:rsid w:val="00B8578B"/>
    <w:rsid w:val="00B865C2"/>
    <w:rsid w:val="00B86D99"/>
    <w:rsid w:val="00B90DE1"/>
    <w:rsid w:val="00B95E62"/>
    <w:rsid w:val="00B9631D"/>
    <w:rsid w:val="00B97B88"/>
    <w:rsid w:val="00BA096E"/>
    <w:rsid w:val="00BA103F"/>
    <w:rsid w:val="00BA2319"/>
    <w:rsid w:val="00BA2AE9"/>
    <w:rsid w:val="00BA3AF3"/>
    <w:rsid w:val="00BA3E9C"/>
    <w:rsid w:val="00BA4B54"/>
    <w:rsid w:val="00BA62E8"/>
    <w:rsid w:val="00BA6954"/>
    <w:rsid w:val="00BB1293"/>
    <w:rsid w:val="00BB1D3D"/>
    <w:rsid w:val="00BB6451"/>
    <w:rsid w:val="00BB6B76"/>
    <w:rsid w:val="00BB74BA"/>
    <w:rsid w:val="00BB7994"/>
    <w:rsid w:val="00BB7C80"/>
    <w:rsid w:val="00BC0F9D"/>
    <w:rsid w:val="00BC2EF7"/>
    <w:rsid w:val="00BC341B"/>
    <w:rsid w:val="00BC503A"/>
    <w:rsid w:val="00BC6935"/>
    <w:rsid w:val="00BD1D32"/>
    <w:rsid w:val="00BD3C63"/>
    <w:rsid w:val="00BD4B8D"/>
    <w:rsid w:val="00BD529E"/>
    <w:rsid w:val="00BD71D9"/>
    <w:rsid w:val="00BD767E"/>
    <w:rsid w:val="00BE318A"/>
    <w:rsid w:val="00BE7B17"/>
    <w:rsid w:val="00BF1280"/>
    <w:rsid w:val="00BF27D2"/>
    <w:rsid w:val="00BF300A"/>
    <w:rsid w:val="00BF390D"/>
    <w:rsid w:val="00BF660A"/>
    <w:rsid w:val="00BF680F"/>
    <w:rsid w:val="00C005D6"/>
    <w:rsid w:val="00C007A1"/>
    <w:rsid w:val="00C00C34"/>
    <w:rsid w:val="00C01A51"/>
    <w:rsid w:val="00C01ABC"/>
    <w:rsid w:val="00C01D0D"/>
    <w:rsid w:val="00C01DB1"/>
    <w:rsid w:val="00C03055"/>
    <w:rsid w:val="00C03D5A"/>
    <w:rsid w:val="00C03F21"/>
    <w:rsid w:val="00C041E3"/>
    <w:rsid w:val="00C04B20"/>
    <w:rsid w:val="00C05274"/>
    <w:rsid w:val="00C158D5"/>
    <w:rsid w:val="00C15A03"/>
    <w:rsid w:val="00C17B57"/>
    <w:rsid w:val="00C17D7E"/>
    <w:rsid w:val="00C22A0A"/>
    <w:rsid w:val="00C24222"/>
    <w:rsid w:val="00C24DBA"/>
    <w:rsid w:val="00C27273"/>
    <w:rsid w:val="00C30954"/>
    <w:rsid w:val="00C30B60"/>
    <w:rsid w:val="00C30E49"/>
    <w:rsid w:val="00C3141B"/>
    <w:rsid w:val="00C345B1"/>
    <w:rsid w:val="00C34DD7"/>
    <w:rsid w:val="00C35E18"/>
    <w:rsid w:val="00C41D3B"/>
    <w:rsid w:val="00C41DE1"/>
    <w:rsid w:val="00C41E38"/>
    <w:rsid w:val="00C4363D"/>
    <w:rsid w:val="00C45498"/>
    <w:rsid w:val="00C4588A"/>
    <w:rsid w:val="00C459EC"/>
    <w:rsid w:val="00C4713C"/>
    <w:rsid w:val="00C477E4"/>
    <w:rsid w:val="00C51E4F"/>
    <w:rsid w:val="00C54B10"/>
    <w:rsid w:val="00C54BF7"/>
    <w:rsid w:val="00C54DE2"/>
    <w:rsid w:val="00C5543D"/>
    <w:rsid w:val="00C557A9"/>
    <w:rsid w:val="00C568BB"/>
    <w:rsid w:val="00C56D21"/>
    <w:rsid w:val="00C56F3E"/>
    <w:rsid w:val="00C6082C"/>
    <w:rsid w:val="00C65116"/>
    <w:rsid w:val="00C6583F"/>
    <w:rsid w:val="00C66B26"/>
    <w:rsid w:val="00C66EBC"/>
    <w:rsid w:val="00C7000C"/>
    <w:rsid w:val="00C71029"/>
    <w:rsid w:val="00C72EEE"/>
    <w:rsid w:val="00C74245"/>
    <w:rsid w:val="00C74C9D"/>
    <w:rsid w:val="00C77EC7"/>
    <w:rsid w:val="00C77F53"/>
    <w:rsid w:val="00C77FF6"/>
    <w:rsid w:val="00C80831"/>
    <w:rsid w:val="00C84898"/>
    <w:rsid w:val="00C873E1"/>
    <w:rsid w:val="00C92EED"/>
    <w:rsid w:val="00C9479D"/>
    <w:rsid w:val="00C94B75"/>
    <w:rsid w:val="00C969F4"/>
    <w:rsid w:val="00C96E95"/>
    <w:rsid w:val="00C9716B"/>
    <w:rsid w:val="00CA0804"/>
    <w:rsid w:val="00CA2772"/>
    <w:rsid w:val="00CA3E25"/>
    <w:rsid w:val="00CB0416"/>
    <w:rsid w:val="00CB0768"/>
    <w:rsid w:val="00CB1BFF"/>
    <w:rsid w:val="00CB283C"/>
    <w:rsid w:val="00CB485D"/>
    <w:rsid w:val="00CC0CA6"/>
    <w:rsid w:val="00CC11C5"/>
    <w:rsid w:val="00CC21C6"/>
    <w:rsid w:val="00CC2522"/>
    <w:rsid w:val="00CC2A42"/>
    <w:rsid w:val="00CC2EDA"/>
    <w:rsid w:val="00CC3731"/>
    <w:rsid w:val="00CC4961"/>
    <w:rsid w:val="00CC5B1D"/>
    <w:rsid w:val="00CD0546"/>
    <w:rsid w:val="00CD6181"/>
    <w:rsid w:val="00CD6CD5"/>
    <w:rsid w:val="00CE2DF4"/>
    <w:rsid w:val="00CE6A09"/>
    <w:rsid w:val="00CE6FC6"/>
    <w:rsid w:val="00CF04AF"/>
    <w:rsid w:val="00CF0A1B"/>
    <w:rsid w:val="00CF15CC"/>
    <w:rsid w:val="00CF2813"/>
    <w:rsid w:val="00CF5B04"/>
    <w:rsid w:val="00CF6C1C"/>
    <w:rsid w:val="00CF7C6E"/>
    <w:rsid w:val="00D01ED8"/>
    <w:rsid w:val="00D033E5"/>
    <w:rsid w:val="00D03830"/>
    <w:rsid w:val="00D04131"/>
    <w:rsid w:val="00D05E67"/>
    <w:rsid w:val="00D06056"/>
    <w:rsid w:val="00D109B0"/>
    <w:rsid w:val="00D12743"/>
    <w:rsid w:val="00D13B18"/>
    <w:rsid w:val="00D20385"/>
    <w:rsid w:val="00D20415"/>
    <w:rsid w:val="00D20655"/>
    <w:rsid w:val="00D24A30"/>
    <w:rsid w:val="00D25663"/>
    <w:rsid w:val="00D27D31"/>
    <w:rsid w:val="00D30B79"/>
    <w:rsid w:val="00D3170F"/>
    <w:rsid w:val="00D32104"/>
    <w:rsid w:val="00D32F5E"/>
    <w:rsid w:val="00D3439F"/>
    <w:rsid w:val="00D37724"/>
    <w:rsid w:val="00D44B75"/>
    <w:rsid w:val="00D4533E"/>
    <w:rsid w:val="00D50827"/>
    <w:rsid w:val="00D53689"/>
    <w:rsid w:val="00D53EDF"/>
    <w:rsid w:val="00D557A5"/>
    <w:rsid w:val="00D568D4"/>
    <w:rsid w:val="00D5715B"/>
    <w:rsid w:val="00D5766F"/>
    <w:rsid w:val="00D60F3A"/>
    <w:rsid w:val="00D635BA"/>
    <w:rsid w:val="00D64438"/>
    <w:rsid w:val="00D646B6"/>
    <w:rsid w:val="00D64991"/>
    <w:rsid w:val="00D656FD"/>
    <w:rsid w:val="00D71E43"/>
    <w:rsid w:val="00D731C9"/>
    <w:rsid w:val="00D74F86"/>
    <w:rsid w:val="00D777B7"/>
    <w:rsid w:val="00D8243A"/>
    <w:rsid w:val="00D82ADE"/>
    <w:rsid w:val="00D8380B"/>
    <w:rsid w:val="00D83C6C"/>
    <w:rsid w:val="00D83CF6"/>
    <w:rsid w:val="00D84C9E"/>
    <w:rsid w:val="00D855CB"/>
    <w:rsid w:val="00D9060C"/>
    <w:rsid w:val="00D90726"/>
    <w:rsid w:val="00D91C71"/>
    <w:rsid w:val="00D924CF"/>
    <w:rsid w:val="00D930D6"/>
    <w:rsid w:val="00D95921"/>
    <w:rsid w:val="00DA58E7"/>
    <w:rsid w:val="00DA7CC3"/>
    <w:rsid w:val="00DB0403"/>
    <w:rsid w:val="00DB2E94"/>
    <w:rsid w:val="00DB2EAE"/>
    <w:rsid w:val="00DB4502"/>
    <w:rsid w:val="00DB5950"/>
    <w:rsid w:val="00DC38DE"/>
    <w:rsid w:val="00DC3B85"/>
    <w:rsid w:val="00DC4CC2"/>
    <w:rsid w:val="00DD0452"/>
    <w:rsid w:val="00DD2A56"/>
    <w:rsid w:val="00DD36A0"/>
    <w:rsid w:val="00DD5A08"/>
    <w:rsid w:val="00DD6213"/>
    <w:rsid w:val="00DD73AD"/>
    <w:rsid w:val="00DE082E"/>
    <w:rsid w:val="00DE3EEB"/>
    <w:rsid w:val="00DF0C94"/>
    <w:rsid w:val="00DF0E54"/>
    <w:rsid w:val="00DF307F"/>
    <w:rsid w:val="00DF3251"/>
    <w:rsid w:val="00DF37EF"/>
    <w:rsid w:val="00DF3AAB"/>
    <w:rsid w:val="00DF3D4C"/>
    <w:rsid w:val="00E01F15"/>
    <w:rsid w:val="00E04701"/>
    <w:rsid w:val="00E04710"/>
    <w:rsid w:val="00E055CA"/>
    <w:rsid w:val="00E06E89"/>
    <w:rsid w:val="00E11092"/>
    <w:rsid w:val="00E11D72"/>
    <w:rsid w:val="00E1414D"/>
    <w:rsid w:val="00E14E2C"/>
    <w:rsid w:val="00E2170B"/>
    <w:rsid w:val="00E22A97"/>
    <w:rsid w:val="00E2345F"/>
    <w:rsid w:val="00E24D80"/>
    <w:rsid w:val="00E262DB"/>
    <w:rsid w:val="00E266C3"/>
    <w:rsid w:val="00E3550C"/>
    <w:rsid w:val="00E36661"/>
    <w:rsid w:val="00E37629"/>
    <w:rsid w:val="00E37EF3"/>
    <w:rsid w:val="00E40BBC"/>
    <w:rsid w:val="00E429C2"/>
    <w:rsid w:val="00E43A29"/>
    <w:rsid w:val="00E44346"/>
    <w:rsid w:val="00E454D7"/>
    <w:rsid w:val="00E50E5D"/>
    <w:rsid w:val="00E524FD"/>
    <w:rsid w:val="00E54603"/>
    <w:rsid w:val="00E55B4A"/>
    <w:rsid w:val="00E5637A"/>
    <w:rsid w:val="00E574FE"/>
    <w:rsid w:val="00E60184"/>
    <w:rsid w:val="00E64FE2"/>
    <w:rsid w:val="00E67589"/>
    <w:rsid w:val="00E71E0D"/>
    <w:rsid w:val="00E72407"/>
    <w:rsid w:val="00E72B5F"/>
    <w:rsid w:val="00E72EE3"/>
    <w:rsid w:val="00E7347B"/>
    <w:rsid w:val="00E74FA1"/>
    <w:rsid w:val="00E76697"/>
    <w:rsid w:val="00E81F2F"/>
    <w:rsid w:val="00E826D4"/>
    <w:rsid w:val="00E82C25"/>
    <w:rsid w:val="00E837A4"/>
    <w:rsid w:val="00E85DDA"/>
    <w:rsid w:val="00E909FE"/>
    <w:rsid w:val="00E90CFC"/>
    <w:rsid w:val="00E92742"/>
    <w:rsid w:val="00E94454"/>
    <w:rsid w:val="00E950AF"/>
    <w:rsid w:val="00E9595F"/>
    <w:rsid w:val="00E95975"/>
    <w:rsid w:val="00E95CD5"/>
    <w:rsid w:val="00E97ACD"/>
    <w:rsid w:val="00E97F9E"/>
    <w:rsid w:val="00EA05EE"/>
    <w:rsid w:val="00EA1795"/>
    <w:rsid w:val="00EA26B4"/>
    <w:rsid w:val="00EA3308"/>
    <w:rsid w:val="00EA3EB1"/>
    <w:rsid w:val="00EA4B92"/>
    <w:rsid w:val="00EA64CA"/>
    <w:rsid w:val="00EA76AB"/>
    <w:rsid w:val="00EB00A8"/>
    <w:rsid w:val="00EB2A58"/>
    <w:rsid w:val="00EB31F5"/>
    <w:rsid w:val="00EB60AE"/>
    <w:rsid w:val="00EB6CD4"/>
    <w:rsid w:val="00EB6FF8"/>
    <w:rsid w:val="00EB73E2"/>
    <w:rsid w:val="00EC037C"/>
    <w:rsid w:val="00EC27B3"/>
    <w:rsid w:val="00EC384E"/>
    <w:rsid w:val="00EC4844"/>
    <w:rsid w:val="00EC5FBD"/>
    <w:rsid w:val="00ED44D7"/>
    <w:rsid w:val="00EE1ED4"/>
    <w:rsid w:val="00EE2C29"/>
    <w:rsid w:val="00EE2D0E"/>
    <w:rsid w:val="00EE35D2"/>
    <w:rsid w:val="00EE44D5"/>
    <w:rsid w:val="00EE7451"/>
    <w:rsid w:val="00EE7EC1"/>
    <w:rsid w:val="00EF0839"/>
    <w:rsid w:val="00EF2C21"/>
    <w:rsid w:val="00EF51FE"/>
    <w:rsid w:val="00EF5EE0"/>
    <w:rsid w:val="00EF6AF4"/>
    <w:rsid w:val="00F00423"/>
    <w:rsid w:val="00F00E37"/>
    <w:rsid w:val="00F033E1"/>
    <w:rsid w:val="00F03DF7"/>
    <w:rsid w:val="00F0461D"/>
    <w:rsid w:val="00F06212"/>
    <w:rsid w:val="00F06853"/>
    <w:rsid w:val="00F07E5F"/>
    <w:rsid w:val="00F102EB"/>
    <w:rsid w:val="00F11500"/>
    <w:rsid w:val="00F12653"/>
    <w:rsid w:val="00F138D4"/>
    <w:rsid w:val="00F148F0"/>
    <w:rsid w:val="00F14C79"/>
    <w:rsid w:val="00F15507"/>
    <w:rsid w:val="00F162A5"/>
    <w:rsid w:val="00F16F5D"/>
    <w:rsid w:val="00F20575"/>
    <w:rsid w:val="00F2075B"/>
    <w:rsid w:val="00F21547"/>
    <w:rsid w:val="00F21A8E"/>
    <w:rsid w:val="00F234F6"/>
    <w:rsid w:val="00F238D5"/>
    <w:rsid w:val="00F25EC8"/>
    <w:rsid w:val="00F31CA0"/>
    <w:rsid w:val="00F33110"/>
    <w:rsid w:val="00F3592F"/>
    <w:rsid w:val="00F408F3"/>
    <w:rsid w:val="00F4110D"/>
    <w:rsid w:val="00F425A6"/>
    <w:rsid w:val="00F50ADD"/>
    <w:rsid w:val="00F51310"/>
    <w:rsid w:val="00F51737"/>
    <w:rsid w:val="00F535AF"/>
    <w:rsid w:val="00F55C22"/>
    <w:rsid w:val="00F6052B"/>
    <w:rsid w:val="00F634BB"/>
    <w:rsid w:val="00F64007"/>
    <w:rsid w:val="00F70A71"/>
    <w:rsid w:val="00F70CA8"/>
    <w:rsid w:val="00F75201"/>
    <w:rsid w:val="00F8013F"/>
    <w:rsid w:val="00F8171C"/>
    <w:rsid w:val="00F81FC7"/>
    <w:rsid w:val="00F82D26"/>
    <w:rsid w:val="00F82DEB"/>
    <w:rsid w:val="00F8393F"/>
    <w:rsid w:val="00F90A40"/>
    <w:rsid w:val="00F90C0D"/>
    <w:rsid w:val="00F9251E"/>
    <w:rsid w:val="00F92EAE"/>
    <w:rsid w:val="00F9363A"/>
    <w:rsid w:val="00F97630"/>
    <w:rsid w:val="00FA3E9F"/>
    <w:rsid w:val="00FA5556"/>
    <w:rsid w:val="00FA6A68"/>
    <w:rsid w:val="00FA6CBE"/>
    <w:rsid w:val="00FB4A6B"/>
    <w:rsid w:val="00FB5AAB"/>
    <w:rsid w:val="00FB6576"/>
    <w:rsid w:val="00FB7B31"/>
    <w:rsid w:val="00FC0684"/>
    <w:rsid w:val="00FC0BB2"/>
    <w:rsid w:val="00FC1EA1"/>
    <w:rsid w:val="00FC275F"/>
    <w:rsid w:val="00FC4AB4"/>
    <w:rsid w:val="00FC5809"/>
    <w:rsid w:val="00FC5F9A"/>
    <w:rsid w:val="00FC69C5"/>
    <w:rsid w:val="00FD019F"/>
    <w:rsid w:val="00FD13F1"/>
    <w:rsid w:val="00FD3DBD"/>
    <w:rsid w:val="00FE01B6"/>
    <w:rsid w:val="00FE0CD3"/>
    <w:rsid w:val="00FE1D9B"/>
    <w:rsid w:val="00FE4812"/>
    <w:rsid w:val="00FE4BA4"/>
    <w:rsid w:val="00FE4C73"/>
    <w:rsid w:val="00FE6419"/>
    <w:rsid w:val="00FF06C5"/>
    <w:rsid w:val="00FF14AF"/>
    <w:rsid w:val="00FF3D6B"/>
    <w:rsid w:val="00FF410E"/>
    <w:rsid w:val="00FF5288"/>
    <w:rsid w:val="00FF5C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3">
      <v:textbox inset="5.85pt,.7pt,5.85pt,.7pt"/>
    </o:shapedefaults>
    <o:shapelayout v:ext="edit">
      <o:idmap v:ext="edit" data="1"/>
    </o:shapelayout>
  </w:shapeDefaults>
  <w:decimalSymbol w:val=","/>
  <w:listSeparator w:val=";"/>
  <w14:docId w14:val="695525B5"/>
  <w15:docId w15:val="{AC5070CE-F74C-4168-8093-EAFED227FC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fr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374B0"/>
    <w:pPr>
      <w:spacing w:after="0" w:line="240" w:lineRule="auto"/>
    </w:pPr>
    <w:rPr>
      <w:rFonts w:ascii="Courier New" w:hAnsi="Courier New" w:cs="Times New Roman"/>
      <w:sz w:val="20"/>
      <w:szCs w:val="24"/>
      <w:lang w:eastAsia="fr-CA"/>
    </w:rPr>
  </w:style>
  <w:style w:type="paragraph" w:styleId="Titre1">
    <w:name w:val="heading 1"/>
    <w:aliases w:val="_Titre 1"/>
    <w:basedOn w:val="Normal"/>
    <w:next w:val="Normal"/>
    <w:link w:val="Titre1Car"/>
    <w:uiPriority w:val="9"/>
    <w:qFormat/>
    <w:rsid w:val="00586056"/>
    <w:pPr>
      <w:keepNext/>
      <w:pBdr>
        <w:left w:val="single" w:sz="4" w:space="4" w:color="auto"/>
        <w:right w:val="single" w:sz="4" w:space="4" w:color="auto"/>
      </w:pBdr>
      <w:shd w:val="clear" w:color="auto" w:fill="000000" w:themeFill="text1"/>
      <w:spacing w:before="720" w:after="120"/>
      <w:jc w:val="right"/>
      <w:outlineLvl w:val="0"/>
    </w:pPr>
    <w:rPr>
      <w:rFonts w:asciiTheme="minorHAnsi" w:eastAsia="Adobe Fangsong Std R" w:hAnsiTheme="minorHAnsi" w:cstheme="minorHAnsi"/>
      <w:b/>
      <w:sz w:val="28"/>
    </w:rPr>
  </w:style>
  <w:style w:type="paragraph" w:styleId="Titre2">
    <w:name w:val="heading 2"/>
    <w:aliases w:val="_Titre 2"/>
    <w:basedOn w:val="Normal"/>
    <w:next w:val="Normal"/>
    <w:link w:val="Titre2Car"/>
    <w:uiPriority w:val="9"/>
    <w:unhideWhenUsed/>
    <w:qFormat/>
    <w:rsid w:val="00C54DE2"/>
    <w:pPr>
      <w:keepNext/>
      <w:spacing w:before="480" w:after="120"/>
      <w:outlineLvl w:val="1"/>
    </w:pPr>
    <w:rPr>
      <w:rFonts w:asciiTheme="minorHAnsi" w:eastAsia="Adobe Fangsong Std R" w:hAnsiTheme="minorHAnsi" w:cstheme="minorHAnsi"/>
      <w:b/>
      <w:sz w:val="28"/>
    </w:rPr>
  </w:style>
  <w:style w:type="paragraph" w:styleId="Titre3">
    <w:name w:val="heading 3"/>
    <w:basedOn w:val="Normal"/>
    <w:link w:val="Titre3Car"/>
    <w:uiPriority w:val="9"/>
    <w:qFormat/>
    <w:rsid w:val="009D2DD8"/>
    <w:pPr>
      <w:spacing w:before="100" w:beforeAutospacing="1" w:after="100" w:afterAutospacing="1"/>
      <w:outlineLvl w:val="2"/>
    </w:pPr>
    <w:rPr>
      <w:rFonts w:ascii="Times New Roman" w:hAnsi="Times New Roman"/>
      <w:b/>
      <w:bCs/>
      <w:sz w:val="27"/>
      <w:szCs w:val="27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486589"/>
    <w:pPr>
      <w:ind w:left="720"/>
      <w:contextualSpacing/>
    </w:pPr>
  </w:style>
  <w:style w:type="character" w:styleId="Marquedecommentaire">
    <w:name w:val="annotation reference"/>
    <w:basedOn w:val="Policepardfaut"/>
    <w:uiPriority w:val="99"/>
    <w:semiHidden/>
    <w:unhideWhenUsed/>
    <w:rsid w:val="00BB7994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BB7994"/>
    <w:rPr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BB7994"/>
    <w:rPr>
      <w:rFonts w:ascii="Courier New" w:hAnsi="Courier New" w:cs="Times New Roman"/>
      <w:sz w:val="20"/>
      <w:szCs w:val="20"/>
      <w:lang w:eastAsia="fr-CA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BB7994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BB7994"/>
    <w:rPr>
      <w:rFonts w:ascii="Courier New" w:hAnsi="Courier New" w:cs="Times New Roman"/>
      <w:b/>
      <w:bCs/>
      <w:sz w:val="20"/>
      <w:szCs w:val="20"/>
      <w:lang w:eastAsia="fr-CA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BB7994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BB7994"/>
    <w:rPr>
      <w:rFonts w:ascii="Tahoma" w:hAnsi="Tahoma" w:cs="Tahoma"/>
      <w:sz w:val="16"/>
      <w:szCs w:val="16"/>
      <w:lang w:eastAsia="fr-CA"/>
    </w:rPr>
  </w:style>
  <w:style w:type="character" w:customStyle="1" w:styleId="souligne">
    <w:name w:val="souligne"/>
    <w:basedOn w:val="Policepardfaut"/>
    <w:rsid w:val="009D2DD8"/>
  </w:style>
  <w:style w:type="character" w:customStyle="1" w:styleId="apple-converted-space">
    <w:name w:val="apple-converted-space"/>
    <w:basedOn w:val="Policepardfaut"/>
    <w:rsid w:val="009D2DD8"/>
  </w:style>
  <w:style w:type="character" w:styleId="lev">
    <w:name w:val="Strong"/>
    <w:basedOn w:val="Policepardfaut"/>
    <w:uiPriority w:val="22"/>
    <w:qFormat/>
    <w:rsid w:val="009D2DD8"/>
    <w:rPr>
      <w:b/>
      <w:bCs/>
    </w:rPr>
  </w:style>
  <w:style w:type="character" w:customStyle="1" w:styleId="Titre3Car">
    <w:name w:val="Titre 3 Car"/>
    <w:basedOn w:val="Policepardfaut"/>
    <w:link w:val="Titre3"/>
    <w:uiPriority w:val="9"/>
    <w:rsid w:val="009D2DD8"/>
    <w:rPr>
      <w:rFonts w:ascii="Times New Roman" w:hAnsi="Times New Roman" w:cs="Times New Roman"/>
      <w:b/>
      <w:bCs/>
      <w:sz w:val="27"/>
      <w:szCs w:val="27"/>
      <w:lang w:eastAsia="fr-CA"/>
    </w:rPr>
  </w:style>
  <w:style w:type="character" w:customStyle="1" w:styleId="italique">
    <w:name w:val="italique"/>
    <w:basedOn w:val="Policepardfaut"/>
    <w:rsid w:val="009D2DD8"/>
  </w:style>
  <w:style w:type="paragraph" w:styleId="Titre">
    <w:name w:val="Title"/>
    <w:basedOn w:val="Normal"/>
    <w:next w:val="Normal"/>
    <w:link w:val="TitreCar"/>
    <w:uiPriority w:val="10"/>
    <w:qFormat/>
    <w:rsid w:val="00C45498"/>
    <w:pPr>
      <w:spacing w:after="840"/>
      <w:jc w:val="both"/>
    </w:pPr>
    <w:rPr>
      <w:rFonts w:asciiTheme="minorHAnsi" w:eastAsia="Adobe Fangsong Std R" w:hAnsiTheme="minorHAnsi" w:cstheme="minorHAnsi"/>
      <w:b/>
      <w:sz w:val="44"/>
    </w:rPr>
  </w:style>
  <w:style w:type="character" w:customStyle="1" w:styleId="TitreCar">
    <w:name w:val="Titre Car"/>
    <w:basedOn w:val="Policepardfaut"/>
    <w:link w:val="Titre"/>
    <w:uiPriority w:val="10"/>
    <w:rsid w:val="00C45498"/>
    <w:rPr>
      <w:rFonts w:eastAsia="Adobe Fangsong Std R" w:cstheme="minorHAnsi"/>
      <w:b/>
      <w:sz w:val="44"/>
      <w:szCs w:val="24"/>
      <w:lang w:eastAsia="fr-CA"/>
    </w:rPr>
  </w:style>
  <w:style w:type="character" w:customStyle="1" w:styleId="Titre1Car">
    <w:name w:val="Titre 1 Car"/>
    <w:aliases w:val="_Titre 1 Car"/>
    <w:basedOn w:val="Policepardfaut"/>
    <w:link w:val="Titre1"/>
    <w:uiPriority w:val="9"/>
    <w:rsid w:val="00586056"/>
    <w:rPr>
      <w:rFonts w:eastAsia="Adobe Fangsong Std R" w:cstheme="minorHAnsi"/>
      <w:b/>
      <w:sz w:val="28"/>
      <w:szCs w:val="24"/>
      <w:shd w:val="clear" w:color="auto" w:fill="000000" w:themeFill="text1"/>
      <w:lang w:eastAsia="fr-CA"/>
    </w:rPr>
  </w:style>
  <w:style w:type="paragraph" w:customStyle="1" w:styleId="Dfinition-Texteprincipal">
    <w:name w:val="Définition - Texte principal"/>
    <w:basedOn w:val="Normal"/>
    <w:rsid w:val="007F7B2E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2F2F2" w:themeFill="background1" w:themeFillShade="F2"/>
      <w:ind w:left="1134" w:right="284"/>
      <w:jc w:val="both"/>
    </w:pPr>
    <w:rPr>
      <w:rFonts w:eastAsia="Adobe Fangsong Std R" w:cstheme="minorHAnsi"/>
      <w:i/>
    </w:rPr>
  </w:style>
  <w:style w:type="paragraph" w:customStyle="1" w:styleId="Dfinition-Source">
    <w:name w:val="Définition - Source"/>
    <w:basedOn w:val="Normal"/>
    <w:rsid w:val="00C54DE2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2F2F2" w:themeFill="background1" w:themeFillShade="F2"/>
      <w:spacing w:before="240" w:after="480"/>
      <w:ind w:left="284" w:right="284"/>
      <w:jc w:val="right"/>
    </w:pPr>
    <w:rPr>
      <w:rFonts w:asciiTheme="majorHAnsi" w:eastAsia="Adobe Fangsong Std R" w:hAnsiTheme="majorHAnsi" w:cstheme="minorHAnsi"/>
      <w:i/>
      <w:sz w:val="16"/>
    </w:rPr>
  </w:style>
  <w:style w:type="paragraph" w:customStyle="1" w:styleId="Code">
    <w:name w:val="_Code"/>
    <w:basedOn w:val="Normal"/>
    <w:link w:val="CodeCar"/>
    <w:qFormat/>
    <w:rsid w:val="00C71029"/>
    <w:pPr>
      <w:keepNext/>
      <w:keepLines/>
      <w:pBdr>
        <w:top w:val="single" w:sz="4" w:space="3" w:color="auto"/>
        <w:bottom w:val="single" w:sz="4" w:space="3" w:color="auto"/>
      </w:pBdr>
      <w:spacing w:before="120" w:after="120"/>
      <w:ind w:left="567" w:right="284"/>
      <w:jc w:val="both"/>
    </w:pPr>
    <w:rPr>
      <w:rFonts w:asciiTheme="minorHAnsi" w:eastAsia="Adobe Fangsong Std R" w:hAnsiTheme="minorHAnsi" w:cstheme="minorHAnsi"/>
      <w:b/>
      <w:szCs w:val="14"/>
    </w:rPr>
  </w:style>
  <w:style w:type="character" w:customStyle="1" w:styleId="Exemple-Texterehauss">
    <w:name w:val="Exemple - Texte rehaussé"/>
    <w:basedOn w:val="Policepardfaut"/>
    <w:uiPriority w:val="1"/>
    <w:qFormat/>
    <w:rsid w:val="00E95CD5"/>
    <w:rPr>
      <w:b/>
      <w:i/>
    </w:rPr>
  </w:style>
  <w:style w:type="character" w:customStyle="1" w:styleId="Titre2Car">
    <w:name w:val="Titre 2 Car"/>
    <w:aliases w:val="_Titre 2 Car"/>
    <w:basedOn w:val="Policepardfaut"/>
    <w:link w:val="Titre2"/>
    <w:uiPriority w:val="9"/>
    <w:rsid w:val="00C54DE2"/>
    <w:rPr>
      <w:rFonts w:eastAsia="Adobe Fangsong Std R" w:cstheme="minorHAnsi"/>
      <w:b/>
      <w:sz w:val="28"/>
      <w:szCs w:val="24"/>
      <w:lang w:eastAsia="fr-CA"/>
    </w:rPr>
  </w:style>
  <w:style w:type="paragraph" w:customStyle="1" w:styleId="Conseil">
    <w:name w:val="_Conseil"/>
    <w:basedOn w:val="Normal"/>
    <w:qFormat/>
    <w:rsid w:val="007D3484"/>
    <w:pPr>
      <w:keepNext/>
      <w:pBdr>
        <w:left w:val="dotted" w:sz="4" w:space="4" w:color="auto"/>
      </w:pBdr>
      <w:spacing w:before="120" w:after="120"/>
      <w:ind w:left="2268" w:right="284"/>
      <w:jc w:val="both"/>
    </w:pPr>
    <w:rPr>
      <w:rFonts w:asciiTheme="minorHAnsi" w:eastAsia="Adobe Fangsong Std R" w:hAnsiTheme="minorHAnsi" w:cstheme="minorHAnsi"/>
      <w:i/>
      <w:sz w:val="18"/>
    </w:rPr>
  </w:style>
  <w:style w:type="paragraph" w:customStyle="1" w:styleId="Exemple-Textedernireligne">
    <w:name w:val="Exemple - Texte dernière ligne"/>
    <w:basedOn w:val="Normal"/>
    <w:qFormat/>
    <w:rsid w:val="00DD2A56"/>
    <w:pPr>
      <w:pBdr>
        <w:bottom w:val="single" w:sz="4" w:space="6" w:color="auto"/>
      </w:pBdr>
      <w:spacing w:before="120" w:after="240"/>
      <w:ind w:left="2835" w:right="284"/>
      <w:jc w:val="both"/>
    </w:pPr>
    <w:rPr>
      <w:rFonts w:ascii="Verdana" w:eastAsia="Adobe Fangsong Std R" w:hAnsi="Verdana" w:cstheme="minorHAnsi"/>
      <w:sz w:val="14"/>
    </w:rPr>
  </w:style>
  <w:style w:type="paragraph" w:customStyle="1" w:styleId="Exemple-Texte">
    <w:name w:val="Exemple - Texte"/>
    <w:basedOn w:val="Normal"/>
    <w:qFormat/>
    <w:rsid w:val="003F205D"/>
    <w:pPr>
      <w:keepNext/>
      <w:keepLines/>
      <w:spacing w:before="120" w:after="120"/>
      <w:ind w:left="2835" w:right="284"/>
      <w:jc w:val="both"/>
    </w:pPr>
    <w:rPr>
      <w:rFonts w:ascii="Verdana" w:eastAsia="Adobe Fangsong Std R" w:hAnsi="Verdana" w:cstheme="minorHAnsi"/>
      <w:sz w:val="14"/>
    </w:rPr>
  </w:style>
  <w:style w:type="paragraph" w:customStyle="1" w:styleId="num1">
    <w:name w:val="_Énum 1"/>
    <w:basedOn w:val="Paragraphedeliste"/>
    <w:qFormat/>
    <w:rsid w:val="00770606"/>
    <w:pPr>
      <w:numPr>
        <w:numId w:val="7"/>
      </w:numPr>
      <w:spacing w:before="60"/>
      <w:ind w:right="284"/>
      <w:jc w:val="both"/>
    </w:pPr>
    <w:rPr>
      <w:rFonts w:asciiTheme="minorHAnsi" w:eastAsia="Adobe Fangsong Std R" w:hAnsiTheme="minorHAnsi" w:cstheme="minorHAnsi"/>
    </w:rPr>
  </w:style>
  <w:style w:type="paragraph" w:customStyle="1" w:styleId="Exemple-Exemple">
    <w:name w:val="Exemple - Exemple"/>
    <w:basedOn w:val="num1"/>
    <w:qFormat/>
    <w:rsid w:val="003677F2"/>
    <w:pPr>
      <w:keepNext/>
      <w:numPr>
        <w:numId w:val="0"/>
      </w:numPr>
      <w:spacing w:before="0"/>
      <w:ind w:left="2835"/>
      <w:jc w:val="center"/>
    </w:pPr>
    <w:rPr>
      <w:rFonts w:cs="Arial"/>
    </w:rPr>
  </w:style>
  <w:style w:type="paragraph" w:customStyle="1" w:styleId="Exemple-Exempledernireligne">
    <w:name w:val="Exemple - Exemple dernière ligne"/>
    <w:basedOn w:val="Exemple-Exemple"/>
    <w:qFormat/>
    <w:rsid w:val="003677F2"/>
    <w:pPr>
      <w:keepNext w:val="0"/>
      <w:pBdr>
        <w:bottom w:val="single" w:sz="4" w:space="6" w:color="auto"/>
      </w:pBdr>
      <w:spacing w:after="240"/>
    </w:pPr>
    <w:rPr>
      <w:szCs w:val="8"/>
    </w:rPr>
  </w:style>
  <w:style w:type="paragraph" w:customStyle="1" w:styleId="Corps9r">
    <w:name w:val="_Corps 9r"/>
    <w:basedOn w:val="Normal"/>
    <w:link w:val="Corps9rCar"/>
    <w:qFormat/>
    <w:rsid w:val="003677F2"/>
    <w:pPr>
      <w:keepNext/>
      <w:spacing w:after="120"/>
      <w:ind w:left="1134"/>
      <w:jc w:val="both"/>
    </w:pPr>
    <w:rPr>
      <w:rFonts w:asciiTheme="minorHAnsi" w:eastAsia="Adobe Fangsong Std R" w:hAnsiTheme="minorHAnsi" w:cstheme="minorHAnsi"/>
      <w:sz w:val="18"/>
    </w:rPr>
  </w:style>
  <w:style w:type="paragraph" w:customStyle="1" w:styleId="Corps11">
    <w:name w:val="_Corps 11"/>
    <w:basedOn w:val="Normal"/>
    <w:qFormat/>
    <w:rsid w:val="009556E2"/>
    <w:pPr>
      <w:spacing w:before="240" w:after="120"/>
      <w:ind w:left="284" w:right="284"/>
      <w:jc w:val="both"/>
    </w:pPr>
    <w:rPr>
      <w:rFonts w:asciiTheme="minorHAnsi" w:eastAsia="Adobe Fangsong Std R" w:hAnsiTheme="minorHAnsi" w:cstheme="minorHAnsi"/>
      <w:sz w:val="22"/>
    </w:rPr>
  </w:style>
  <w:style w:type="paragraph" w:customStyle="1" w:styleId="Corps12p">
    <w:name w:val="_Corps 12p"/>
    <w:basedOn w:val="Corps11"/>
    <w:qFormat/>
    <w:rsid w:val="00174494"/>
    <w:pPr>
      <w:ind w:left="0"/>
    </w:pPr>
    <w:rPr>
      <w:sz w:val="24"/>
    </w:rPr>
  </w:style>
  <w:style w:type="paragraph" w:customStyle="1" w:styleId="num2">
    <w:name w:val="_Énum 2"/>
    <w:basedOn w:val="num1"/>
    <w:qFormat/>
    <w:rsid w:val="00E76697"/>
    <w:pPr>
      <w:numPr>
        <w:numId w:val="12"/>
      </w:numPr>
      <w:spacing w:before="120"/>
    </w:pPr>
    <w:rPr>
      <w:shd w:val="clear" w:color="auto" w:fill="FFFFFF"/>
    </w:rPr>
  </w:style>
  <w:style w:type="paragraph" w:styleId="En-tte">
    <w:name w:val="header"/>
    <w:basedOn w:val="Normal"/>
    <w:link w:val="En-tteCar"/>
    <w:uiPriority w:val="99"/>
    <w:unhideWhenUsed/>
    <w:rsid w:val="002F63AF"/>
    <w:pPr>
      <w:tabs>
        <w:tab w:val="center" w:pos="4320"/>
        <w:tab w:val="right" w:pos="8640"/>
      </w:tabs>
    </w:pPr>
  </w:style>
  <w:style w:type="character" w:customStyle="1" w:styleId="En-tteCar">
    <w:name w:val="En-tête Car"/>
    <w:basedOn w:val="Policepardfaut"/>
    <w:link w:val="En-tte"/>
    <w:uiPriority w:val="99"/>
    <w:rsid w:val="002F63AF"/>
    <w:rPr>
      <w:rFonts w:ascii="Courier New" w:hAnsi="Courier New" w:cs="Times New Roman"/>
      <w:sz w:val="20"/>
      <w:szCs w:val="24"/>
      <w:lang w:eastAsia="fr-CA"/>
    </w:rPr>
  </w:style>
  <w:style w:type="paragraph" w:styleId="Pieddepage">
    <w:name w:val="footer"/>
    <w:basedOn w:val="Normal"/>
    <w:link w:val="PieddepageCar"/>
    <w:uiPriority w:val="99"/>
    <w:unhideWhenUsed/>
    <w:rsid w:val="004F6B7C"/>
    <w:pPr>
      <w:tabs>
        <w:tab w:val="center" w:pos="4320"/>
        <w:tab w:val="right" w:pos="8640"/>
      </w:tabs>
      <w:jc w:val="center"/>
    </w:pPr>
    <w:rPr>
      <w:rFonts w:asciiTheme="minorHAnsi" w:hAnsiTheme="minorHAnsi" w:cstheme="minorHAnsi"/>
      <w:b/>
      <w:sz w:val="16"/>
    </w:rPr>
  </w:style>
  <w:style w:type="character" w:customStyle="1" w:styleId="PieddepageCar">
    <w:name w:val="Pied de page Car"/>
    <w:basedOn w:val="Policepardfaut"/>
    <w:link w:val="Pieddepage"/>
    <w:uiPriority w:val="99"/>
    <w:rsid w:val="004F6B7C"/>
    <w:rPr>
      <w:rFonts w:cstheme="minorHAnsi"/>
      <w:b/>
      <w:sz w:val="16"/>
      <w:szCs w:val="24"/>
      <w:lang w:eastAsia="fr-CA"/>
    </w:rPr>
  </w:style>
  <w:style w:type="paragraph" w:customStyle="1" w:styleId="Pieddepage-Pagination">
    <w:name w:val="Pied de page - Pagination"/>
    <w:basedOn w:val="Pieddepage"/>
    <w:qFormat/>
    <w:rsid w:val="00716182"/>
    <w:pPr>
      <w:pBdr>
        <w:top w:val="single" w:sz="4" w:space="1" w:color="7F7F7F" w:themeColor="text1" w:themeTint="80"/>
      </w:pBdr>
    </w:pPr>
    <w:rPr>
      <w:b w:val="0"/>
      <w:color w:val="7F7F7F" w:themeColor="text1" w:themeTint="80"/>
      <w:sz w:val="20"/>
    </w:rPr>
  </w:style>
  <w:style w:type="paragraph" w:styleId="Sansinterligne">
    <w:name w:val="No Spacing"/>
    <w:aliases w:val="_Sans Interligne"/>
    <w:uiPriority w:val="1"/>
    <w:qFormat/>
    <w:rsid w:val="003E2327"/>
    <w:pPr>
      <w:spacing w:after="0" w:line="240" w:lineRule="auto"/>
    </w:pPr>
    <w:rPr>
      <w:rFonts w:ascii="Arial" w:hAnsi="Arial" w:cs="Arial"/>
      <w:sz w:val="24"/>
      <w:szCs w:val="24"/>
      <w:lang w:eastAsia="fr-FR"/>
    </w:rPr>
  </w:style>
  <w:style w:type="paragraph" w:customStyle="1" w:styleId="Entete1">
    <w:name w:val="_Entete1"/>
    <w:basedOn w:val="Corps9r"/>
    <w:link w:val="Entete1Car"/>
    <w:qFormat/>
    <w:rsid w:val="00520F26"/>
    <w:pPr>
      <w:pBdr>
        <w:bottom w:val="single" w:sz="4" w:space="1" w:color="7F7F7F" w:themeColor="text1" w:themeTint="80"/>
      </w:pBdr>
      <w:shd w:val="clear" w:color="auto" w:fill="FFFFFF" w:themeFill="background1"/>
      <w:spacing w:after="0"/>
      <w:ind w:left="0"/>
      <w:jc w:val="center"/>
    </w:pPr>
    <w:rPr>
      <w:b/>
      <w:color w:val="262626" w:themeColor="text1" w:themeTint="D9"/>
      <w:sz w:val="24"/>
    </w:rPr>
  </w:style>
  <w:style w:type="paragraph" w:customStyle="1" w:styleId="Entete2">
    <w:name w:val="_Entete2"/>
    <w:basedOn w:val="Normal"/>
    <w:link w:val="Entete2Car"/>
    <w:qFormat/>
    <w:rsid w:val="008304BC"/>
    <w:pPr>
      <w:jc w:val="center"/>
    </w:pPr>
    <w:rPr>
      <w:rFonts w:ascii="Calibri" w:hAnsi="Calibri"/>
      <w:b/>
      <w:i/>
      <w:color w:val="7F7F7F" w:themeColor="text1" w:themeTint="80"/>
      <w:sz w:val="22"/>
    </w:rPr>
  </w:style>
  <w:style w:type="character" w:customStyle="1" w:styleId="Corps9rCar">
    <w:name w:val="_Corps 9r Car"/>
    <w:basedOn w:val="Policepardfaut"/>
    <w:link w:val="Corps9r"/>
    <w:rsid w:val="00716182"/>
    <w:rPr>
      <w:rFonts w:eastAsia="Adobe Fangsong Std R" w:cstheme="minorHAnsi"/>
      <w:sz w:val="18"/>
      <w:szCs w:val="24"/>
      <w:lang w:eastAsia="fr-CA"/>
    </w:rPr>
  </w:style>
  <w:style w:type="character" w:customStyle="1" w:styleId="Entete1Car">
    <w:name w:val="_Entete1 Car"/>
    <w:basedOn w:val="Corps9rCar"/>
    <w:link w:val="Entete1"/>
    <w:rsid w:val="00520F26"/>
    <w:rPr>
      <w:rFonts w:eastAsia="Adobe Fangsong Std R" w:cstheme="minorHAnsi"/>
      <w:b/>
      <w:color w:val="262626" w:themeColor="text1" w:themeTint="D9"/>
      <w:sz w:val="24"/>
      <w:szCs w:val="24"/>
      <w:shd w:val="clear" w:color="auto" w:fill="FFFFFF" w:themeFill="background1"/>
      <w:lang w:eastAsia="fr-CA"/>
    </w:rPr>
  </w:style>
  <w:style w:type="paragraph" w:customStyle="1" w:styleId="Directives">
    <w:name w:val="_Directives"/>
    <w:basedOn w:val="Code"/>
    <w:link w:val="DirectivesCar"/>
    <w:qFormat/>
    <w:rsid w:val="00C17B57"/>
    <w:pPr>
      <w:shd w:val="clear" w:color="auto" w:fill="F2F2F2" w:themeFill="background1" w:themeFillShade="F2"/>
      <w:ind w:left="284"/>
      <w:jc w:val="center"/>
    </w:pPr>
    <w:rPr>
      <w:rFonts w:ascii="Verdana" w:hAnsi="Verdana"/>
      <w:b w:val="0"/>
      <w:i/>
    </w:rPr>
  </w:style>
  <w:style w:type="character" w:customStyle="1" w:styleId="Entete2Car">
    <w:name w:val="_Entete2 Car"/>
    <w:basedOn w:val="Policepardfaut"/>
    <w:link w:val="Entete2"/>
    <w:rsid w:val="008304BC"/>
    <w:rPr>
      <w:rFonts w:ascii="Calibri" w:hAnsi="Calibri" w:cs="Times New Roman"/>
      <w:b/>
      <w:i/>
      <w:color w:val="7F7F7F" w:themeColor="text1" w:themeTint="80"/>
      <w:szCs w:val="24"/>
      <w:lang w:eastAsia="fr-CA"/>
    </w:rPr>
  </w:style>
  <w:style w:type="character" w:customStyle="1" w:styleId="CodeCar">
    <w:name w:val="_Code Car"/>
    <w:basedOn w:val="Policepardfaut"/>
    <w:link w:val="Code"/>
    <w:rsid w:val="00A04637"/>
    <w:rPr>
      <w:rFonts w:eastAsia="Adobe Fangsong Std R" w:cstheme="minorHAnsi"/>
      <w:b/>
      <w:sz w:val="20"/>
      <w:szCs w:val="14"/>
      <w:lang w:eastAsia="fr-CA"/>
    </w:rPr>
  </w:style>
  <w:style w:type="character" w:customStyle="1" w:styleId="DirectivesCar">
    <w:name w:val="_Directives Car"/>
    <w:basedOn w:val="CodeCar"/>
    <w:link w:val="Directives"/>
    <w:rsid w:val="00C17B57"/>
    <w:rPr>
      <w:rFonts w:ascii="Verdana" w:eastAsia="Adobe Fangsong Std R" w:hAnsi="Verdana" w:cstheme="minorHAnsi"/>
      <w:b w:val="0"/>
      <w:i/>
      <w:sz w:val="20"/>
      <w:szCs w:val="14"/>
      <w:shd w:val="clear" w:color="auto" w:fill="F2F2F2" w:themeFill="background1" w:themeFillShade="F2"/>
      <w:lang w:eastAsia="fr-CA"/>
    </w:rPr>
  </w:style>
  <w:style w:type="table" w:styleId="Grilledutableau">
    <w:name w:val="Table Grid"/>
    <w:basedOn w:val="TableauNormal"/>
    <w:rsid w:val="004A29B1"/>
    <w:pPr>
      <w:spacing w:after="0" w:line="240" w:lineRule="auto"/>
    </w:pPr>
    <w:rPr>
      <w:rFonts w:ascii="Times New Roman" w:hAnsi="Times New Roman" w:cs="Times New Roman"/>
      <w:sz w:val="20"/>
      <w:szCs w:val="20"/>
      <w:lang w:eastAsia="fr-C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Lienhypertexte">
    <w:name w:val="Hyperlink"/>
    <w:basedOn w:val="Policepardfaut"/>
    <w:rsid w:val="004A29B1"/>
    <w:rPr>
      <w:color w:val="0000FF"/>
      <w:u w:val="single"/>
    </w:rPr>
  </w:style>
  <w:style w:type="table" w:styleId="Ombrageclair">
    <w:name w:val="Light Shading"/>
    <w:basedOn w:val="TableauNormal"/>
    <w:uiPriority w:val="60"/>
    <w:rsid w:val="00C56F3E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TitreLAB">
    <w:name w:val="_Titre LAB"/>
    <w:basedOn w:val="Normal"/>
    <w:link w:val="TitreLABCar"/>
    <w:qFormat/>
    <w:rsid w:val="00520F26"/>
    <w:pPr>
      <w:keepNext/>
      <w:keepLines/>
      <w:pBdr>
        <w:top w:val="single" w:sz="4" w:space="3" w:color="auto"/>
        <w:bottom w:val="single" w:sz="4" w:space="3" w:color="auto"/>
      </w:pBdr>
      <w:shd w:val="clear" w:color="auto" w:fill="BFBFBF" w:themeFill="background1" w:themeFillShade="BF"/>
      <w:spacing w:before="120" w:after="120"/>
      <w:ind w:left="284" w:right="284"/>
      <w:jc w:val="center"/>
    </w:pPr>
    <w:rPr>
      <w:rFonts w:ascii="Tahoma" w:eastAsia="Adobe Fangsong Std R" w:hAnsi="Tahoma" w:cstheme="minorHAnsi"/>
      <w:sz w:val="28"/>
      <w:szCs w:val="14"/>
    </w:rPr>
  </w:style>
  <w:style w:type="character" w:customStyle="1" w:styleId="TitreLABCar">
    <w:name w:val="_Titre LAB Car"/>
    <w:basedOn w:val="Policepardfaut"/>
    <w:link w:val="TitreLAB"/>
    <w:rsid w:val="00520F26"/>
    <w:rPr>
      <w:rFonts w:ascii="Tahoma" w:eastAsia="Adobe Fangsong Std R" w:hAnsi="Tahoma" w:cstheme="minorHAnsi"/>
      <w:sz w:val="28"/>
      <w:szCs w:val="14"/>
      <w:shd w:val="clear" w:color="auto" w:fill="BFBFBF" w:themeFill="background1" w:themeFillShade="BF"/>
      <w:lang w:eastAsia="fr-C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57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049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736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782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501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Dessin_Microsoft_Visio_2003-20101.vsd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essin_Microsoft_Visio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Dessin_Microsoft_Visio_2003-2010.vsd"/><Relationship Id="rId14" Type="http://schemas.openxmlformats.org/officeDocument/2006/relationships/header" Target="header1.xml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4" Type="http://schemas.openxmlformats.org/officeDocument/2006/relationships/font" Target="fonts/font4.odtt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1205661-CF3D-4328-B4AA-BE64B64A31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20</TotalTime>
  <Pages>1</Pages>
  <Words>108</Words>
  <Characters>599</Characters>
  <Application>Microsoft Office Word</Application>
  <DocSecurity>0</DocSecurity>
  <Lines>4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Département d'informatique</Company>
  <LinksUpToDate>false</LinksUpToDate>
  <CharactersWithSpaces>7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Utilisateur Windows</dc:creator>
  <cp:lastModifiedBy>Jean Richard</cp:lastModifiedBy>
  <cp:revision>1242</cp:revision>
  <cp:lastPrinted>2013-09-16T11:44:00Z</cp:lastPrinted>
  <dcterms:created xsi:type="dcterms:W3CDTF">2013-01-30T02:50:00Z</dcterms:created>
  <dcterms:modified xsi:type="dcterms:W3CDTF">2022-08-20T19:18:00Z</dcterms:modified>
</cp:coreProperties>
</file>